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Pr="00FF691E" w:rsidRDefault="00112B17" w:rsidP="00112B17"/>
    <w:p w:rsidR="00112B17" w:rsidRPr="007C76B5" w:rsidRDefault="00450256" w:rsidP="00112B17">
      <w:pPr>
        <w:jc w:val="center"/>
      </w:pPr>
      <w:r>
        <w:rPr>
          <w:rFonts w:hint="eastAsia"/>
          <w:b/>
          <w:sz w:val="52"/>
          <w:szCs w:val="52"/>
        </w:rPr>
        <w:t>易到</w:t>
      </w:r>
      <w:r w:rsidR="002B20C3">
        <w:rPr>
          <w:rFonts w:hint="eastAsia"/>
          <w:b/>
          <w:sz w:val="52"/>
          <w:szCs w:val="52"/>
        </w:rPr>
        <w:t>全</w:t>
      </w:r>
      <w:r>
        <w:rPr>
          <w:rFonts w:hint="eastAsia"/>
          <w:b/>
          <w:sz w:val="52"/>
          <w:szCs w:val="52"/>
        </w:rPr>
        <w:t>流程</w:t>
      </w:r>
      <w:proofErr w:type="gramStart"/>
      <w:r w:rsidR="005A6650">
        <w:rPr>
          <w:rFonts w:hint="eastAsia"/>
          <w:b/>
          <w:sz w:val="52"/>
          <w:szCs w:val="52"/>
        </w:rPr>
        <w:t>第</w:t>
      </w:r>
      <w:r w:rsidR="00573CCF">
        <w:rPr>
          <w:rFonts w:hint="eastAsia"/>
          <w:b/>
          <w:sz w:val="52"/>
          <w:szCs w:val="52"/>
        </w:rPr>
        <w:t>八</w:t>
      </w:r>
      <w:r w:rsidR="003C631D">
        <w:rPr>
          <w:rFonts w:hint="eastAsia"/>
          <w:b/>
          <w:sz w:val="52"/>
          <w:szCs w:val="52"/>
        </w:rPr>
        <w:t>次</w:t>
      </w:r>
      <w:r>
        <w:rPr>
          <w:rFonts w:hint="eastAsia"/>
          <w:b/>
          <w:sz w:val="52"/>
          <w:szCs w:val="52"/>
        </w:rPr>
        <w:t>压测</w:t>
      </w:r>
      <w:r w:rsidR="002D2D1C">
        <w:rPr>
          <w:rFonts w:hint="eastAsia"/>
          <w:b/>
          <w:sz w:val="52"/>
          <w:szCs w:val="52"/>
        </w:rPr>
        <w:t>方案</w:t>
      </w:r>
      <w:proofErr w:type="gramEnd"/>
    </w:p>
    <w:p w:rsidR="00112B17" w:rsidRPr="00CE2758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/>
    <w:p w:rsidR="00112B17" w:rsidRDefault="00112B17" w:rsidP="00112B17">
      <w:pPr>
        <w:spacing w:beforeLines="50" w:before="156" w:line="312" w:lineRule="auto"/>
        <w:jc w:val="center"/>
        <w:rPr>
          <w:rFonts w:eastAsia="黑体"/>
          <w:b/>
          <w:sz w:val="28"/>
          <w:szCs w:val="28"/>
        </w:rPr>
      </w:pPr>
      <w:r>
        <w:br w:type="page"/>
      </w:r>
      <w:bookmarkStart w:id="0" w:name="_Toc507148420"/>
      <w:bookmarkStart w:id="1" w:name="_Toc507148466"/>
      <w:bookmarkStart w:id="2" w:name="_Toc507148553"/>
      <w:bookmarkStart w:id="3" w:name="_Toc507148884"/>
      <w:bookmarkStart w:id="4" w:name="_Toc507259837"/>
      <w:bookmarkStart w:id="5" w:name="_Toc507324086"/>
      <w:bookmarkStart w:id="6" w:name="_Toc507419475"/>
      <w:r>
        <w:rPr>
          <w:rFonts w:eastAsia="黑体" w:hint="eastAsia"/>
          <w:b/>
          <w:sz w:val="28"/>
          <w:szCs w:val="28"/>
        </w:rPr>
        <w:lastRenderedPageBreak/>
        <w:t>修改历史</w:t>
      </w:r>
      <w:bookmarkEnd w:id="0"/>
      <w:bookmarkEnd w:id="1"/>
      <w:bookmarkEnd w:id="2"/>
      <w:bookmarkEnd w:id="3"/>
      <w:bookmarkEnd w:id="4"/>
      <w:bookmarkEnd w:id="5"/>
      <w:bookmarkEnd w:id="6"/>
    </w:p>
    <w:tbl>
      <w:tblPr>
        <w:tblW w:w="4784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1272"/>
        <w:gridCol w:w="957"/>
        <w:gridCol w:w="1424"/>
        <w:gridCol w:w="4501"/>
      </w:tblGrid>
      <w:tr w:rsidR="00112B17" w:rsidTr="00F53A1B">
        <w:trPr>
          <w:trHeight w:val="375"/>
        </w:trPr>
        <w:tc>
          <w:tcPr>
            <w:tcW w:w="780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587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873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761" w:type="pct"/>
            <w:shd w:val="clear" w:color="auto" w:fill="E6E6E6"/>
            <w:vAlign w:val="center"/>
          </w:tcPr>
          <w:p w:rsidR="00112B17" w:rsidRDefault="00112B17" w:rsidP="00FD0042">
            <w:pPr>
              <w:spacing w:beforeLines="50" w:before="156" w:line="312" w:lineRule="auto"/>
              <w:jc w:val="center"/>
            </w:pPr>
            <w:r>
              <w:rPr>
                <w:rFonts w:hint="eastAsia"/>
              </w:rPr>
              <w:t>修改内容</w:t>
            </w:r>
          </w:p>
        </w:tc>
      </w:tr>
      <w:tr w:rsidR="00112B17" w:rsidTr="00F53A1B">
        <w:trPr>
          <w:trHeight w:val="375"/>
        </w:trPr>
        <w:tc>
          <w:tcPr>
            <w:tcW w:w="780" w:type="pct"/>
            <w:vAlign w:val="center"/>
          </w:tcPr>
          <w:p w:rsidR="00112B17" w:rsidRDefault="0098056B" w:rsidP="00083D23">
            <w:pPr>
              <w:spacing w:beforeLines="50" w:before="156" w:line="312" w:lineRule="auto"/>
            </w:pPr>
            <w:r>
              <w:t>201</w:t>
            </w:r>
            <w:r w:rsidR="008F1EC1">
              <w:rPr>
                <w:rFonts w:hint="eastAsia"/>
              </w:rPr>
              <w:t>7</w:t>
            </w:r>
            <w:r w:rsidR="00112B17">
              <w:rPr>
                <w:rFonts w:hint="eastAsia"/>
              </w:rPr>
              <w:t>/</w:t>
            </w:r>
            <w:r w:rsidR="00083D23">
              <w:rPr>
                <w:rFonts w:hint="eastAsia"/>
              </w:rPr>
              <w:t>3</w:t>
            </w:r>
            <w:r w:rsidR="00112B17">
              <w:rPr>
                <w:rFonts w:hint="eastAsia"/>
              </w:rPr>
              <w:t>/</w:t>
            </w:r>
            <w:r w:rsidR="00083D23">
              <w:rPr>
                <w:rFonts w:hint="eastAsia"/>
              </w:rPr>
              <w:t>2</w:t>
            </w:r>
            <w:r w:rsidR="00573CCF">
              <w:rPr>
                <w:rFonts w:hint="eastAsia"/>
              </w:rPr>
              <w:t>4</w:t>
            </w:r>
          </w:p>
        </w:tc>
        <w:tc>
          <w:tcPr>
            <w:tcW w:w="587" w:type="pct"/>
            <w:vAlign w:val="center"/>
          </w:tcPr>
          <w:p w:rsidR="00112B17" w:rsidRDefault="00112B17" w:rsidP="00FD0042">
            <w:pPr>
              <w:spacing w:beforeLines="50" w:before="156" w:line="312" w:lineRule="auto"/>
            </w:pPr>
            <w:r>
              <w:rPr>
                <w:rFonts w:hint="eastAsia"/>
              </w:rPr>
              <w:t>1.0</w:t>
            </w:r>
          </w:p>
        </w:tc>
        <w:tc>
          <w:tcPr>
            <w:tcW w:w="873" w:type="pct"/>
            <w:vAlign w:val="center"/>
          </w:tcPr>
          <w:p w:rsidR="00112B17" w:rsidRDefault="001667BD" w:rsidP="001667BD">
            <w:pPr>
              <w:spacing w:beforeLines="50" w:before="156" w:line="312" w:lineRule="auto"/>
            </w:pPr>
            <w:r>
              <w:rPr>
                <w:rFonts w:hint="eastAsia"/>
              </w:rPr>
              <w:t>姚静</w:t>
            </w:r>
          </w:p>
        </w:tc>
        <w:tc>
          <w:tcPr>
            <w:tcW w:w="2761" w:type="pct"/>
            <w:vAlign w:val="center"/>
          </w:tcPr>
          <w:p w:rsidR="00112B17" w:rsidRDefault="00112B17" w:rsidP="00FD0042">
            <w:pPr>
              <w:spacing w:beforeLines="50" w:before="156" w:line="312" w:lineRule="auto"/>
            </w:pPr>
          </w:p>
        </w:tc>
      </w:tr>
    </w:tbl>
    <w:p w:rsidR="00112B17" w:rsidRDefault="00112B17" w:rsidP="00112B17"/>
    <w:p w:rsidR="00112B17" w:rsidRDefault="00112B17" w:rsidP="00112B17">
      <w:pPr>
        <w:pStyle w:val="1"/>
        <w:spacing w:before="0" w:after="0" w:line="312" w:lineRule="auto"/>
      </w:pPr>
      <w:r>
        <w:br w:type="page"/>
      </w:r>
    </w:p>
    <w:p w:rsidR="00112B17" w:rsidRPr="006F2004" w:rsidRDefault="00112B17" w:rsidP="00077942">
      <w:pPr>
        <w:pStyle w:val="2"/>
      </w:pPr>
      <w:bookmarkStart w:id="7" w:name="_Toc118803479"/>
      <w:r w:rsidRPr="006F2004">
        <w:rPr>
          <w:rFonts w:hint="eastAsia"/>
        </w:rPr>
        <w:lastRenderedPageBreak/>
        <w:t>测试目的</w:t>
      </w:r>
      <w:bookmarkEnd w:id="7"/>
    </w:p>
    <w:p w:rsidR="00077942" w:rsidRDefault="00077942" w:rsidP="00077942">
      <w:pPr>
        <w:pStyle w:val="ad"/>
        <w:numPr>
          <w:ilvl w:val="0"/>
          <w:numId w:val="37"/>
        </w:numPr>
        <w:ind w:firstLineChars="0"/>
      </w:pPr>
      <w:r>
        <w:rPr>
          <w:rFonts w:hint="eastAsia"/>
        </w:rPr>
        <w:t>易到用车系统全流程负载测试，探测系统容量</w:t>
      </w:r>
    </w:p>
    <w:p w:rsidR="00E95FE5" w:rsidRDefault="00077942" w:rsidP="00077942">
      <w:pPr>
        <w:pStyle w:val="ad"/>
        <w:numPr>
          <w:ilvl w:val="0"/>
          <w:numId w:val="37"/>
        </w:numPr>
        <w:ind w:firstLineChars="0"/>
      </w:pPr>
      <w:r>
        <w:rPr>
          <w:rFonts w:hint="eastAsia"/>
        </w:rPr>
        <w:t>测试目标：创建订单</w:t>
      </w:r>
      <w:r>
        <w:rPr>
          <w:rFonts w:hint="eastAsia"/>
        </w:rPr>
        <w:t>TPS</w:t>
      </w:r>
      <w:r>
        <w:rPr>
          <w:rFonts w:hint="eastAsia"/>
        </w:rPr>
        <w:t>在</w:t>
      </w:r>
      <w:r>
        <w:rPr>
          <w:rFonts w:hint="eastAsia"/>
        </w:rPr>
        <w:t>500</w:t>
      </w:r>
      <w:r>
        <w:rPr>
          <w:rFonts w:hint="eastAsia"/>
        </w:rPr>
        <w:t>订单</w:t>
      </w:r>
      <w:r>
        <w:rPr>
          <w:rFonts w:hint="eastAsia"/>
        </w:rPr>
        <w:t>/s</w:t>
      </w:r>
      <w:r>
        <w:rPr>
          <w:rFonts w:hint="eastAsia"/>
        </w:rPr>
        <w:t>的情况下，预估当日订单总量约为</w:t>
      </w:r>
      <w:r w:rsidR="00573CCF">
        <w:rPr>
          <w:rFonts w:hint="eastAsia"/>
        </w:rPr>
        <w:t>1</w:t>
      </w:r>
      <w:r>
        <w:rPr>
          <w:rFonts w:hint="eastAsia"/>
        </w:rPr>
        <w:t>00W+</w:t>
      </w:r>
      <w:r>
        <w:rPr>
          <w:rFonts w:hint="eastAsia"/>
        </w:rPr>
        <w:t>，系统全流程业务，系统各指标正常。</w:t>
      </w:r>
    </w:p>
    <w:p w:rsidR="00112B17" w:rsidRPr="006F2004" w:rsidRDefault="00112B17" w:rsidP="00077942">
      <w:pPr>
        <w:pStyle w:val="2"/>
      </w:pPr>
      <w:r w:rsidRPr="006F2004">
        <w:rPr>
          <w:rFonts w:hint="eastAsia"/>
        </w:rPr>
        <w:t>测试场景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E75B00">
        <w:rPr>
          <w:rFonts w:hint="eastAsia"/>
        </w:rPr>
        <w:t>通过</w:t>
      </w:r>
      <w:proofErr w:type="spellStart"/>
      <w:r w:rsidR="0010127A">
        <w:rPr>
          <w:rFonts w:hint="eastAsia"/>
        </w:rPr>
        <w:t>Jmeter</w:t>
      </w:r>
      <w:proofErr w:type="spellEnd"/>
      <w:r>
        <w:rPr>
          <w:rFonts w:hint="eastAsia"/>
        </w:rPr>
        <w:t>测试工具</w:t>
      </w:r>
    </w:p>
    <w:p w:rsidR="00077942" w:rsidRPr="00E75B00" w:rsidRDefault="00077942" w:rsidP="00083D23">
      <w:pPr>
        <w:pStyle w:val="ad"/>
        <w:ind w:left="425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E75B00">
        <w:rPr>
          <w:rFonts w:hint="eastAsia"/>
        </w:rPr>
        <w:t>用户创建</w:t>
      </w:r>
      <w:r w:rsidR="00083D23">
        <w:rPr>
          <w:rFonts w:hint="eastAsia"/>
        </w:rPr>
        <w:t>系统决策</w:t>
      </w:r>
      <w:r w:rsidRPr="00E75B00">
        <w:rPr>
          <w:rFonts w:hint="eastAsia"/>
        </w:rPr>
        <w:t>订单</w:t>
      </w:r>
      <w:r>
        <w:rPr>
          <w:rFonts w:hint="eastAsia"/>
        </w:rPr>
        <w:t>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E75B00">
        <w:rPr>
          <w:rFonts w:hint="eastAsia"/>
        </w:rPr>
        <w:t>模拟司机登录到同一坐标点，开启出车模式，司机抢单</w:t>
      </w:r>
      <w:r>
        <w:rPr>
          <w:rFonts w:hint="eastAsia"/>
        </w:rPr>
        <w:t>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E75B00">
        <w:rPr>
          <w:rFonts w:hint="eastAsia"/>
        </w:rPr>
        <w:t>用户</w:t>
      </w:r>
      <w:proofErr w:type="gramStart"/>
      <w:r w:rsidRPr="00E75B00">
        <w:rPr>
          <w:rFonts w:hint="eastAsia"/>
        </w:rPr>
        <w:t>端取消</w:t>
      </w:r>
      <w:proofErr w:type="gramEnd"/>
      <w:r w:rsidRPr="00E75B00">
        <w:rPr>
          <w:rFonts w:hint="eastAsia"/>
        </w:rPr>
        <w:t>订单</w:t>
      </w:r>
      <w:proofErr w:type="gramStart"/>
      <w:r w:rsidRPr="00E75B00">
        <w:rPr>
          <w:rFonts w:hint="eastAsia"/>
        </w:rPr>
        <w:t>结束压测流程</w:t>
      </w:r>
      <w:proofErr w:type="gramEnd"/>
      <w:r w:rsidRPr="00E75B00">
        <w:rPr>
          <w:rFonts w:hint="eastAsia"/>
        </w:rPr>
        <w:t>。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75B00">
        <w:rPr>
          <w:rFonts w:hint="eastAsia"/>
        </w:rPr>
        <w:t>模拟司机</w:t>
      </w:r>
      <w:r>
        <w:rPr>
          <w:rFonts w:hint="eastAsia"/>
        </w:rPr>
        <w:t>数</w:t>
      </w:r>
      <w:r w:rsidRPr="00E75B00">
        <w:rPr>
          <w:rFonts w:hint="eastAsia"/>
        </w:rPr>
        <w:t>量：</w:t>
      </w:r>
      <w:r w:rsidRPr="00E75B00">
        <w:rPr>
          <w:rFonts w:hint="eastAsia"/>
        </w:rPr>
        <w:t>6000</w:t>
      </w:r>
      <w:r w:rsidRPr="00E75B00">
        <w:rPr>
          <w:rFonts w:hint="eastAsia"/>
        </w:rPr>
        <w:t>个</w:t>
      </w:r>
    </w:p>
    <w:p w:rsidR="00077942" w:rsidRPr="00E75B00" w:rsidRDefault="00077942" w:rsidP="00077942">
      <w:pPr>
        <w:pStyle w:val="ad"/>
        <w:ind w:left="425"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司机坐标范围：</w:t>
      </w:r>
      <w:r w:rsidRPr="00E75B00">
        <w:rPr>
          <w:rFonts w:hint="eastAsia"/>
        </w:rPr>
        <w:t>[</w:t>
      </w:r>
      <w:r w:rsidRPr="00E75B00">
        <w:t>38.77100</w:t>
      </w:r>
      <w:r w:rsidRPr="00E75B00">
        <w:rPr>
          <w:rFonts w:hint="eastAsia"/>
        </w:rPr>
        <w:t>，</w:t>
      </w:r>
      <w:r w:rsidRPr="00E75B00">
        <w:t>82.68100</w:t>
      </w:r>
      <w:r w:rsidRPr="00E75B00">
        <w:rPr>
          <w:rFonts w:hint="eastAsia"/>
        </w:rPr>
        <w:t>]</w:t>
      </w:r>
      <w:r w:rsidRPr="00E75B00">
        <w:t>—</w:t>
      </w:r>
      <w:r w:rsidRPr="00E75B00">
        <w:rPr>
          <w:rFonts w:hint="eastAsia"/>
        </w:rPr>
        <w:t>[</w:t>
      </w:r>
      <w:r w:rsidRPr="00E75B00">
        <w:t>38.77</w:t>
      </w:r>
      <w:r w:rsidRPr="00E75B00">
        <w:rPr>
          <w:rFonts w:hint="eastAsia"/>
        </w:rPr>
        <w:t>999</w:t>
      </w:r>
      <w:r w:rsidRPr="00E75B00">
        <w:rPr>
          <w:rFonts w:hint="eastAsia"/>
        </w:rPr>
        <w:t>，</w:t>
      </w:r>
      <w:r w:rsidRPr="00E75B00">
        <w:t xml:space="preserve">82.68 </w:t>
      </w:r>
      <w:r w:rsidRPr="00E75B00">
        <w:rPr>
          <w:rFonts w:hint="eastAsia"/>
        </w:rPr>
        <w:t>999]</w:t>
      </w:r>
    </w:p>
    <w:p w:rsidR="00204D9F" w:rsidRDefault="00077942" w:rsidP="00077942">
      <w:pPr>
        <w:ind w:firstLineChars="150" w:firstLine="315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 w:rsidR="009559B5">
        <w:rPr>
          <w:rFonts w:hint="eastAsia"/>
        </w:rPr>
        <w:t>压测</w:t>
      </w:r>
      <w:r w:rsidR="00B72C74">
        <w:rPr>
          <w:rFonts w:hint="eastAsia"/>
        </w:rPr>
        <w:t>业务</w:t>
      </w:r>
      <w:proofErr w:type="gramEnd"/>
      <w:r w:rsidR="00B72C74">
        <w:rPr>
          <w:rFonts w:hint="eastAsia"/>
        </w:rPr>
        <w:t>流程图：</w:t>
      </w:r>
    </w:p>
    <w:p w:rsidR="00B72C74" w:rsidRDefault="00B72C74" w:rsidP="00112B17">
      <w:pPr>
        <w:ind w:firstLine="360"/>
      </w:pPr>
    </w:p>
    <w:p w:rsidR="00F55017" w:rsidRPr="004530E7" w:rsidRDefault="00F55017" w:rsidP="008835BD">
      <w:pPr>
        <w:ind w:firstLine="360"/>
      </w:pPr>
      <w:r>
        <w:object w:dxaOrig="9011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15pt;height:407.55pt" o:ole="">
            <v:imagedata r:id="rId9" o:title=""/>
          </v:shape>
          <o:OLEObject Type="Embed" ProgID="Visio.Drawing.11" ShapeID="_x0000_i1025" DrawAspect="Content" ObjectID="_1552116971" r:id="rId10"/>
        </w:object>
      </w:r>
    </w:p>
    <w:p w:rsidR="00881458" w:rsidRPr="0096413E" w:rsidRDefault="00077942" w:rsidP="0096413E">
      <w:pPr>
        <w:pStyle w:val="2"/>
        <w:rPr>
          <w:rFonts w:ascii="Times New Roman" w:hAnsi="Times New Roman"/>
          <w:kern w:val="44"/>
          <w:sz w:val="44"/>
          <w:szCs w:val="44"/>
        </w:rPr>
      </w:pPr>
      <w:r w:rsidRPr="00E75B00">
        <w:rPr>
          <w:rFonts w:hint="eastAsia"/>
        </w:rPr>
        <w:lastRenderedPageBreak/>
        <w:t>测试策略</w:t>
      </w:r>
    </w:p>
    <w:tbl>
      <w:tblPr>
        <w:tblW w:w="10600" w:type="dxa"/>
        <w:tblInd w:w="93" w:type="dxa"/>
        <w:tblLook w:val="04A0" w:firstRow="1" w:lastRow="0" w:firstColumn="1" w:lastColumn="0" w:noHBand="0" w:noVBand="1"/>
      </w:tblPr>
      <w:tblGrid>
        <w:gridCol w:w="2620"/>
        <w:gridCol w:w="2620"/>
        <w:gridCol w:w="2620"/>
        <w:gridCol w:w="2740"/>
      </w:tblGrid>
      <w:tr w:rsidR="00881458" w:rsidRPr="00881458" w:rsidTr="00881458">
        <w:trPr>
          <w:trHeight w:val="270"/>
        </w:trPr>
        <w:tc>
          <w:tcPr>
            <w:tcW w:w="26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测试方案</w:t>
            </w:r>
          </w:p>
        </w:tc>
        <w:tc>
          <w:tcPr>
            <w:tcW w:w="798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FFFFFF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每个梯度测试完成后，停止测试，然后开始下一个梯度的测试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起始并发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加压方式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加压方式备选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测试时间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1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3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5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7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9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12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15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18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21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24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27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30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33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36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39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70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42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  <w:tr w:rsidR="00881458" w:rsidRPr="00881458" w:rsidTr="00881458">
        <w:trPr>
          <w:trHeight w:val="285"/>
        </w:trPr>
        <w:tc>
          <w:tcPr>
            <w:tcW w:w="26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-4500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打满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/s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81458" w:rsidRPr="00881458" w:rsidRDefault="00881458" w:rsidP="008814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88145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 min</w:t>
            </w:r>
          </w:p>
        </w:tc>
      </w:tr>
    </w:tbl>
    <w:p w:rsidR="00881458" w:rsidRPr="00077942" w:rsidRDefault="00881458" w:rsidP="00077942"/>
    <w:p w:rsidR="00112B17" w:rsidRDefault="00112B17" w:rsidP="00077942">
      <w:pPr>
        <w:pStyle w:val="2"/>
      </w:pPr>
      <w:r w:rsidRPr="006F2004">
        <w:rPr>
          <w:rFonts w:hint="eastAsia"/>
        </w:rPr>
        <w:t>测试时间</w:t>
      </w:r>
    </w:p>
    <w:p w:rsidR="00B72C74" w:rsidRDefault="00B72C74" w:rsidP="00CA7505">
      <w:pPr>
        <w:ind w:firstLine="360"/>
      </w:pPr>
      <w:r w:rsidRPr="003569EC">
        <w:rPr>
          <w:rFonts w:hint="eastAsia"/>
        </w:rPr>
        <w:t>201</w:t>
      </w:r>
      <w:r w:rsidR="0004454C" w:rsidRPr="003569EC">
        <w:rPr>
          <w:rFonts w:hint="eastAsia"/>
        </w:rPr>
        <w:t>7</w:t>
      </w:r>
      <w:r w:rsidRPr="003569EC">
        <w:rPr>
          <w:rFonts w:hint="eastAsia"/>
        </w:rPr>
        <w:t>年</w:t>
      </w:r>
      <w:r w:rsidR="00EE0ADF">
        <w:rPr>
          <w:rFonts w:hint="eastAsia"/>
        </w:rPr>
        <w:t>3</w:t>
      </w:r>
      <w:r w:rsidRPr="003569EC">
        <w:rPr>
          <w:rFonts w:hint="eastAsia"/>
        </w:rPr>
        <w:t>月</w:t>
      </w:r>
      <w:r w:rsidR="0079058F">
        <w:rPr>
          <w:rFonts w:hint="eastAsia"/>
        </w:rPr>
        <w:t>2</w:t>
      </w:r>
      <w:r w:rsidR="00EC6611">
        <w:rPr>
          <w:rFonts w:hint="eastAsia"/>
        </w:rPr>
        <w:t>9</w:t>
      </w:r>
      <w:r w:rsidRPr="003569EC">
        <w:rPr>
          <w:rFonts w:hint="eastAsia"/>
        </w:rPr>
        <w:t>日</w:t>
      </w:r>
      <w:r w:rsidR="0079058F">
        <w:rPr>
          <w:rFonts w:hint="eastAsia"/>
        </w:rPr>
        <w:t>2</w:t>
      </w:r>
      <w:r w:rsidRPr="003569EC">
        <w:rPr>
          <w:rFonts w:hint="eastAsia"/>
        </w:rPr>
        <w:t>：</w:t>
      </w:r>
      <w:r w:rsidR="0079058F">
        <w:rPr>
          <w:rFonts w:hint="eastAsia"/>
        </w:rPr>
        <w:t>0</w:t>
      </w:r>
      <w:r w:rsidRPr="003569EC">
        <w:rPr>
          <w:rFonts w:hint="eastAsia"/>
        </w:rPr>
        <w:t>0-</w:t>
      </w:r>
      <w:r w:rsidR="0079058F">
        <w:rPr>
          <w:rFonts w:hint="eastAsia"/>
        </w:rPr>
        <w:t>4</w:t>
      </w:r>
      <w:r w:rsidRPr="003569EC">
        <w:rPr>
          <w:rFonts w:hint="eastAsia"/>
        </w:rPr>
        <w:t>：</w:t>
      </w:r>
      <w:r w:rsidR="00F07EA7" w:rsidRPr="003569EC">
        <w:rPr>
          <w:rFonts w:hint="eastAsia"/>
        </w:rPr>
        <w:t>0</w:t>
      </w:r>
      <w:r w:rsidRPr="003569EC">
        <w:rPr>
          <w:rFonts w:hint="eastAsia"/>
        </w:rPr>
        <w:t>0</w:t>
      </w:r>
    </w:p>
    <w:p w:rsidR="00112B17" w:rsidRDefault="00112B17" w:rsidP="00077942">
      <w:pPr>
        <w:pStyle w:val="2"/>
      </w:pPr>
      <w:r w:rsidRPr="006F2004">
        <w:rPr>
          <w:rFonts w:hint="eastAsia"/>
        </w:rPr>
        <w:t>测试环境</w:t>
      </w:r>
    </w:p>
    <w:p w:rsidR="00AD701B" w:rsidRPr="003569EC" w:rsidRDefault="00077942" w:rsidP="003569EC">
      <w:pPr>
        <w:pStyle w:val="ad"/>
        <w:ind w:left="425" w:firstLineChars="0" w:firstLine="0"/>
        <w:rPr>
          <w:sz w:val="22"/>
        </w:rPr>
      </w:pPr>
      <w:r w:rsidRPr="00077942">
        <w:rPr>
          <w:rFonts w:hint="eastAsia"/>
          <w:sz w:val="22"/>
        </w:rPr>
        <w:t>生产环境（详细架构、配置略）</w:t>
      </w:r>
    </w:p>
    <w:p w:rsidR="00AD701B" w:rsidRDefault="00AD701B" w:rsidP="00077942">
      <w:pPr>
        <w:pStyle w:val="2"/>
      </w:pPr>
      <w:r>
        <w:rPr>
          <w:rFonts w:hint="eastAsia"/>
        </w:rPr>
        <w:t>人</w:t>
      </w:r>
      <w:r w:rsidR="00E21B6E">
        <w:rPr>
          <w:rFonts w:hint="eastAsia"/>
        </w:rPr>
        <w:t>员配合</w:t>
      </w:r>
    </w:p>
    <w:p w:rsidR="00AD701B" w:rsidRDefault="00863E4B" w:rsidP="00510A55">
      <w:pPr>
        <w:ind w:firstLine="420"/>
      </w:pPr>
      <w:r>
        <w:rPr>
          <w:rFonts w:hint="eastAsia"/>
        </w:rPr>
        <w:t>需要现场支持的部门：</w:t>
      </w:r>
      <w:r w:rsidR="00AD701B" w:rsidRPr="003569EC">
        <w:rPr>
          <w:rFonts w:hint="eastAsia"/>
        </w:rPr>
        <w:t>运维</w:t>
      </w:r>
    </w:p>
    <w:p w:rsidR="00F8546B" w:rsidRDefault="00AD701B" w:rsidP="00B6358F">
      <w:pPr>
        <w:pStyle w:val="2"/>
        <w:rPr>
          <w:rFonts w:hint="eastAsia"/>
        </w:rPr>
      </w:pPr>
      <w:r>
        <w:rPr>
          <w:rFonts w:hint="eastAsia"/>
        </w:rPr>
        <w:t>系统配置修改信息</w:t>
      </w:r>
    </w:p>
    <w:p w:rsidR="00EB7E76" w:rsidRDefault="00EB7E76" w:rsidP="00EB7E76">
      <w:pPr>
        <w:rPr>
          <w:rFonts w:hint="eastAsia"/>
        </w:rPr>
      </w:pPr>
    </w:p>
    <w:p w:rsidR="00EB7E76" w:rsidRDefault="00EB7E76" w:rsidP="00EB7E76">
      <w:pPr>
        <w:rPr>
          <w:rFonts w:hint="eastAsia"/>
        </w:rPr>
      </w:pPr>
    </w:p>
    <w:p w:rsidR="00EB7E76" w:rsidRPr="00EB7E76" w:rsidRDefault="00EB7E76" w:rsidP="00EB7E76">
      <w:bookmarkStart w:id="8" w:name="_GoBack"/>
      <w:bookmarkEnd w:id="8"/>
    </w:p>
    <w:tbl>
      <w:tblPr>
        <w:tblW w:w="5000" w:type="pct"/>
        <w:tblLook w:val="04A0" w:firstRow="1" w:lastRow="0" w:firstColumn="1" w:lastColumn="0" w:noHBand="0" w:noVBand="1"/>
      </w:tblPr>
      <w:tblGrid>
        <w:gridCol w:w="275"/>
        <w:gridCol w:w="433"/>
        <w:gridCol w:w="2631"/>
        <w:gridCol w:w="3976"/>
        <w:gridCol w:w="1207"/>
      </w:tblGrid>
      <w:tr w:rsidR="00B6358F" w:rsidRPr="00B6358F" w:rsidTr="00B6358F">
        <w:trPr>
          <w:trHeight w:val="270"/>
        </w:trPr>
        <w:tc>
          <w:tcPr>
            <w:tcW w:w="193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proofErr w:type="gramStart"/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lastRenderedPageBreak/>
              <w:t>压测过程</w:t>
            </w:r>
            <w:proofErr w:type="gramEnd"/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中各系统需要更改的配置</w:t>
            </w:r>
          </w:p>
        </w:tc>
        <w:tc>
          <w:tcPr>
            <w:tcW w:w="23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操作步骤</w:t>
            </w:r>
          </w:p>
        </w:tc>
        <w:tc>
          <w:tcPr>
            <w:tcW w:w="7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本次</w:t>
            </w:r>
            <w:proofErr w:type="gramStart"/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压测是否</w:t>
            </w:r>
            <w:proofErr w:type="gramEnd"/>
            <w:r w:rsidRPr="00B6358F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修改</w:t>
            </w:r>
          </w:p>
        </w:tc>
      </w:tr>
      <w:tr w:rsidR="00B6358F" w:rsidRPr="00B6358F" w:rsidTr="00B6358F">
        <w:trPr>
          <w:trHeight w:val="357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r w:rsidRPr="00B6358F">
              <w:rPr>
                <w:color w:val="000000"/>
                <w:kern w:val="0"/>
                <w:szCs w:val="21"/>
              </w:rPr>
              <w:t>LB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修改价格预估配置（减少配额消耗，不能完全屏蔽）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Cs w:val="21"/>
              </w:rPr>
              <w:t>操作步骤：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在 http://config.yongche.com 中设置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应用名称：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location_service_prod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1) switch.xml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&lt;module name="estimate"&gt;false&lt;/module&gt;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2) estimate.xml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&lt;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max_count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&gt;1&lt;/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max_count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&gt;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</w:r>
            <w:r w:rsidRPr="00B6358F">
              <w:rPr>
                <w:rFonts w:ascii="宋体" w:hAnsi="宋体" w:cs="宋体" w:hint="eastAsia"/>
                <w:color w:val="FF0000"/>
                <w:kern w:val="0"/>
                <w:szCs w:val="21"/>
              </w:rPr>
              <w:t>回滚：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在 http://config.yongche.com 中设置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应用名称：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location_service_prod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1) switch.xml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&lt;module name="estimate"&gt;true&lt;/module&gt;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2) estimate.xml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&lt;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max_count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&gt;300&lt;/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max_count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&gt; 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B6358F" w:rsidRPr="00B6358F" w:rsidTr="00B6358F">
        <w:trPr>
          <w:trHeight w:val="246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r w:rsidRPr="00B6358F">
              <w:rPr>
                <w:color w:val="000000"/>
                <w:kern w:val="0"/>
                <w:szCs w:val="21"/>
              </w:rPr>
              <w:t>LB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LBS增加</w:t>
            </w:r>
            <w:r w:rsidRPr="00B6358F">
              <w:rPr>
                <w:color w:val="000000"/>
                <w:kern w:val="0"/>
                <w:szCs w:val="21"/>
              </w:rPr>
              <w:t>1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台机器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发布，在在</w:t>
            </w:r>
            <w:r w:rsidRPr="00B6358F">
              <w:rPr>
                <w:color w:val="000000"/>
                <w:kern w:val="0"/>
                <w:szCs w:val="21"/>
              </w:rPr>
              <w:t xml:space="preserve"> geo5.pcs.bj2.yongche.com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操作。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t xml:space="preserve">1.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发布</w:t>
            </w:r>
            <w:r w:rsidRPr="00B6358F">
              <w:rPr>
                <w:color w:val="000000"/>
                <w:kern w:val="0"/>
                <w:szCs w:val="21"/>
              </w:rPr>
              <w:t xml:space="preserve"> location-service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的</w:t>
            </w:r>
            <w:r w:rsidRPr="00B6358F">
              <w:rPr>
                <w:color w:val="000000"/>
                <w:kern w:val="0"/>
                <w:szCs w:val="21"/>
              </w:rPr>
              <w:t xml:space="preserve"> master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服务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git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commit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：</w:t>
            </w:r>
            <w:r w:rsidRPr="00B6358F">
              <w:rPr>
                <w:color w:val="000000"/>
                <w:kern w:val="0"/>
                <w:szCs w:val="21"/>
              </w:rPr>
              <w:t>02f48013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2.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安装</w:t>
            </w:r>
            <w:r w:rsidRPr="00B6358F">
              <w:rPr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nginx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配置文件</w:t>
            </w:r>
            <w:r w:rsidRPr="00B6358F">
              <w:rPr>
                <w:color w:val="000000"/>
                <w:kern w:val="0"/>
                <w:szCs w:val="21"/>
              </w:rPr>
              <w:t xml:space="preserve"> 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etc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nginx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conf.d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nginx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-location-service-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master.conf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br/>
              <w:t>upstream location-service-master {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server 127.0.0.1:8888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keepalive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256;</w:t>
            </w:r>
            <w:r w:rsidRPr="00B6358F">
              <w:rPr>
                <w:color w:val="000000"/>
                <w:kern w:val="0"/>
                <w:szCs w:val="21"/>
              </w:rPr>
              <w:br/>
              <w:t>}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>server {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server_name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>172.17.0.248;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listen 80;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time_var_hour_period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3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error_log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/home/y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var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/log/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nginx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>/location-service-</w:t>
            </w:r>
            <w:r w:rsidRPr="00B6358F">
              <w:rPr>
                <w:color w:val="000000"/>
                <w:kern w:val="0"/>
                <w:szCs w:val="21"/>
              </w:rPr>
              <w:br/>
              <w:t>master_error.log warn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access_log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 /home/y/var/log/nginx/location-service-mast</w:t>
            </w:r>
            <w:r w:rsidRPr="00B6358F">
              <w:rPr>
                <w:color w:val="000000"/>
                <w:kern w:val="0"/>
                <w:szCs w:val="21"/>
              </w:rPr>
              <w:lastRenderedPageBreak/>
              <w:t>er_access.log-$tm_year$tm_month</w:t>
            </w:r>
            <w:r w:rsidRPr="00B6358F">
              <w:rPr>
                <w:color w:val="000000"/>
                <w:kern w:val="0"/>
                <w:szCs w:val="21"/>
              </w:rPr>
              <w:br/>
              <w:t>$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tm_day$tm_hour_period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main;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proxy_buffering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on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proxy_buffers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8 512k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proxy_busy_buffers_size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512k;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>location / {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    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proxy_pass</w:t>
            </w:r>
            <w:proofErr w:type="spellEnd"/>
            <w:r w:rsidRPr="00B6358F">
              <w:rPr>
                <w:color w:val="000000"/>
                <w:kern w:val="0"/>
                <w:szCs w:val="21"/>
              </w:rPr>
              <w:t xml:space="preserve"> http://location-service-master;</w:t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    }</w:t>
            </w:r>
            <w:r w:rsidRPr="00B6358F">
              <w:rPr>
                <w:color w:val="000000"/>
                <w:kern w:val="0"/>
                <w:szCs w:val="21"/>
              </w:rPr>
              <w:br/>
              <w:t>}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br/>
              <w:t xml:space="preserve">3.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将</w:t>
            </w:r>
            <w:r w:rsidRPr="00B6358F">
              <w:rPr>
                <w:color w:val="000000"/>
                <w:kern w:val="0"/>
                <w:szCs w:val="21"/>
              </w:rPr>
              <w:t xml:space="preserve"> geo5.pcs.bj2.yongche.com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挂到</w:t>
            </w:r>
            <w:r w:rsidRPr="00B6358F">
              <w:rPr>
                <w:color w:val="000000"/>
                <w:kern w:val="0"/>
                <w:szCs w:val="21"/>
              </w:rPr>
              <w:t xml:space="preserve"> 172.17.0.248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下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</w:r>
            <w:r w:rsidRPr="00B6358F">
              <w:rPr>
                <w:color w:val="000000"/>
                <w:kern w:val="0"/>
                <w:szCs w:val="21"/>
              </w:rPr>
              <w:t>--------------------------------------------------------------------------------</w:t>
            </w:r>
            <w:r w:rsidRPr="00B6358F">
              <w:rPr>
                <w:color w:val="000000"/>
                <w:kern w:val="0"/>
                <w:szCs w:val="21"/>
              </w:rPr>
              <w:br/>
            </w:r>
            <w:proofErr w:type="gram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回滚</w:t>
            </w:r>
            <w:proofErr w:type="gram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将</w:t>
            </w:r>
            <w:r w:rsidRPr="00B6358F">
              <w:rPr>
                <w:color w:val="000000"/>
                <w:kern w:val="0"/>
                <w:szCs w:val="21"/>
              </w:rPr>
              <w:t xml:space="preserve"> geo5.pcs.bj2.yongche.com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从</w:t>
            </w:r>
            <w:r w:rsidRPr="00B6358F">
              <w:rPr>
                <w:color w:val="000000"/>
                <w:kern w:val="0"/>
                <w:szCs w:val="21"/>
              </w:rPr>
              <w:t xml:space="preserve"> 172.17.0.248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下拆除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lastRenderedPageBreak/>
              <w:t>Y</w:t>
            </w:r>
          </w:p>
        </w:tc>
      </w:tr>
      <w:tr w:rsidR="00B6358F" w:rsidRPr="00B6358F" w:rsidTr="00B6358F">
        <w:trPr>
          <w:trHeight w:val="27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lastRenderedPageBreak/>
              <w:t>3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r w:rsidRPr="00B6358F">
              <w:rPr>
                <w:color w:val="000000"/>
                <w:kern w:val="0"/>
                <w:szCs w:val="21"/>
              </w:rPr>
              <w:t>OP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关闭</w:t>
            </w:r>
            <w:r w:rsidRPr="00B6358F">
              <w:rPr>
                <w:color w:val="000000"/>
                <w:kern w:val="0"/>
                <w:szCs w:val="21"/>
              </w:rPr>
              <w:t>RMQ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监控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B6358F" w:rsidRPr="00B6358F" w:rsidTr="00B6358F">
        <w:trPr>
          <w:trHeight w:val="78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r w:rsidRPr="00B6358F">
              <w:rPr>
                <w:color w:val="000000"/>
                <w:kern w:val="0"/>
                <w:szCs w:val="21"/>
              </w:rPr>
              <w:t>OP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r w:rsidRPr="00B6358F">
              <w:rPr>
                <w:color w:val="000000"/>
                <w:kern w:val="0"/>
                <w:szCs w:val="21"/>
              </w:rPr>
              <w:t>LVS</w:t>
            </w:r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配置：关闭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appapi</w:t>
            </w:r>
            <w:proofErr w:type="spellEnd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的</w:t>
            </w:r>
            <w:r w:rsidRPr="00B6358F">
              <w:rPr>
                <w:color w:val="000000"/>
                <w:kern w:val="0"/>
                <w:szCs w:val="21"/>
              </w:rPr>
              <w:t>persistent</w:t>
            </w:r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参数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color w:val="000000"/>
                <w:kern w:val="0"/>
                <w:szCs w:val="21"/>
              </w:rPr>
            </w:pPr>
            <w:proofErr w:type="gramStart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压测前</w:t>
            </w:r>
            <w:proofErr w:type="gramEnd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，关闭</w:t>
            </w:r>
            <w:proofErr w:type="spellStart"/>
            <w:r w:rsidRPr="00B6358F">
              <w:rPr>
                <w:color w:val="000000"/>
                <w:kern w:val="0"/>
                <w:szCs w:val="21"/>
              </w:rPr>
              <w:t>appapi</w:t>
            </w:r>
            <w:proofErr w:type="spellEnd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的</w:t>
            </w:r>
            <w:r w:rsidRPr="00B6358F">
              <w:rPr>
                <w:color w:val="000000"/>
                <w:kern w:val="0"/>
                <w:szCs w:val="21"/>
              </w:rPr>
              <w:t>persistent</w:t>
            </w:r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参数，使会话保持失效。</w:t>
            </w:r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br/>
            </w:r>
            <w:proofErr w:type="gramStart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压测后</w:t>
            </w:r>
            <w:proofErr w:type="gramEnd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，需要恢复原值</w:t>
            </w:r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br/>
            </w:r>
            <w:proofErr w:type="gramStart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回滚方式</w:t>
            </w:r>
            <w:proofErr w:type="gramEnd"/>
            <w:r w:rsidRPr="00B6358F">
              <w:rPr>
                <w:rFonts w:ascii="宋体" w:hAnsi="宋体" w:hint="eastAsia"/>
                <w:color w:val="000000"/>
                <w:kern w:val="0"/>
                <w:szCs w:val="21"/>
              </w:rPr>
              <w:t>：恢复原值，如发现问题立即回滚。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B6358F" w:rsidRPr="00B6358F" w:rsidTr="00B6358F">
        <w:trPr>
          <w:trHeight w:val="1275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OP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修改用户下单限制：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应用名： 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Yongche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-App-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Api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   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配置项名： 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yongche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-app-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api.order_creation_limitation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初始值为：100 压测时修改100000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配置中心修改配置如下：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    应用名： 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Yongche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-App-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Api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    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    配置项名：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yongche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-app-</w:t>
            </w:r>
            <w:proofErr w:type="spell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api.order_creation_limitation</w:t>
            </w:r>
            <w:proofErr w:type="spell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 xml:space="preserve">    初始值为：100 压测时修改100000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br/>
              <w:t>压测完改回  100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Y</w:t>
            </w:r>
          </w:p>
        </w:tc>
      </w:tr>
      <w:tr w:rsidR="00B6358F" w:rsidRPr="00B6358F" w:rsidTr="00B6358F">
        <w:trPr>
          <w:trHeight w:val="27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6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派单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视情况调整派单策略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N</w:t>
            </w:r>
          </w:p>
        </w:tc>
      </w:tr>
      <w:tr w:rsidR="00B6358F" w:rsidRPr="00B6358F" w:rsidTr="00B6358F">
        <w:trPr>
          <w:trHeight w:val="54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7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消息中心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增加进程数（开发已</w:t>
            </w:r>
            <w:proofErr w:type="gramStart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确认线上进程数</w:t>
            </w:r>
            <w:proofErr w:type="gramEnd"/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已修改，暂时不需要修改）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N</w:t>
            </w:r>
          </w:p>
        </w:tc>
      </w:tr>
      <w:tr w:rsidR="00B6358F" w:rsidRPr="00B6358F" w:rsidTr="00B6358F">
        <w:trPr>
          <w:trHeight w:val="27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t>8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消息中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心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增加机器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N</w:t>
            </w:r>
          </w:p>
        </w:tc>
      </w:tr>
      <w:tr w:rsidR="00B6358F" w:rsidRPr="00B6358F" w:rsidTr="00B6358F">
        <w:trPr>
          <w:trHeight w:val="270"/>
        </w:trPr>
        <w:tc>
          <w:tcPr>
            <w:tcW w:w="1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b/>
                <w:bCs/>
                <w:color w:val="000000"/>
                <w:kern w:val="0"/>
                <w:szCs w:val="21"/>
              </w:rPr>
            </w:pPr>
            <w:r w:rsidRPr="00B6358F">
              <w:rPr>
                <w:b/>
                <w:bCs/>
                <w:color w:val="000000"/>
                <w:kern w:val="0"/>
                <w:szCs w:val="21"/>
              </w:rPr>
              <w:lastRenderedPageBreak/>
              <w:t>9</w:t>
            </w:r>
          </w:p>
        </w:tc>
        <w:tc>
          <w:tcPr>
            <w:tcW w:w="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系统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增加</w:t>
            </w:r>
            <w:r w:rsidRPr="00B6358F">
              <w:rPr>
                <w:color w:val="000000"/>
                <w:kern w:val="0"/>
                <w:szCs w:val="21"/>
              </w:rPr>
              <w:t>PSF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线程数：</w:t>
            </w:r>
            <w:r w:rsidRPr="00B6358F">
              <w:rPr>
                <w:color w:val="000000"/>
                <w:kern w:val="0"/>
                <w:szCs w:val="21"/>
              </w:rPr>
              <w:t>40</w:t>
            </w: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>修改为</w:t>
            </w:r>
            <w:r w:rsidRPr="00B6358F">
              <w:rPr>
                <w:color w:val="000000"/>
                <w:kern w:val="0"/>
                <w:szCs w:val="21"/>
              </w:rPr>
              <w:t>80</w:t>
            </w:r>
          </w:p>
        </w:tc>
        <w:tc>
          <w:tcPr>
            <w:tcW w:w="23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:rsidR="00B6358F" w:rsidRPr="00B6358F" w:rsidRDefault="00B6358F" w:rsidP="00B6358F">
            <w:pPr>
              <w:widowControl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B6358F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center"/>
            <w:hideMark/>
          </w:tcPr>
          <w:p w:rsidR="00B6358F" w:rsidRPr="00B6358F" w:rsidRDefault="00B6358F" w:rsidP="00B6358F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</w:pPr>
            <w:r w:rsidRPr="00B6358F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N</w:t>
            </w:r>
          </w:p>
        </w:tc>
      </w:tr>
    </w:tbl>
    <w:p w:rsidR="00F8546B" w:rsidRDefault="00F8546B" w:rsidP="00DD1290"/>
    <w:p w:rsidR="00F8546B" w:rsidRDefault="00F8546B" w:rsidP="00DD1290"/>
    <w:p w:rsidR="000E62B0" w:rsidRPr="00F0265A" w:rsidRDefault="000E62B0" w:rsidP="00DD1290"/>
    <w:sectPr w:rsidR="000E62B0" w:rsidRPr="00F0265A" w:rsidSect="00A950F2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0EC9" w:rsidRDefault="00650EC9">
      <w:r>
        <w:separator/>
      </w:r>
    </w:p>
  </w:endnote>
  <w:endnote w:type="continuationSeparator" w:id="0">
    <w:p w:rsidR="00650EC9" w:rsidRDefault="00650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0EC9" w:rsidRDefault="00650EC9">
      <w:r>
        <w:separator/>
      </w:r>
    </w:p>
  </w:footnote>
  <w:footnote w:type="continuationSeparator" w:id="0">
    <w:p w:rsidR="00650EC9" w:rsidRDefault="00650E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0DB4" w:rsidRDefault="00180DB4" w:rsidP="00052F79">
    <w:pPr>
      <w:pStyle w:val="a3"/>
      <w:jc w:val="right"/>
    </w:pPr>
    <w:r>
      <w:rPr>
        <w:rFonts w:hint="eastAsia"/>
      </w:rPr>
      <w:t xml:space="preserve">                                                                 </w:t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E711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>
    <w:nsid w:val="0E422E5D"/>
    <w:multiLevelType w:val="hybridMultilevel"/>
    <w:tmpl w:val="7F6CE8A2"/>
    <w:lvl w:ilvl="0" w:tplc="3FE6C1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F423FE"/>
    <w:multiLevelType w:val="multilevel"/>
    <w:tmpl w:val="182E0D8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16A97953"/>
    <w:multiLevelType w:val="hybridMultilevel"/>
    <w:tmpl w:val="8CB20002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>
    <w:nsid w:val="17A12E91"/>
    <w:multiLevelType w:val="hybridMultilevel"/>
    <w:tmpl w:val="601EC56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>
    <w:nsid w:val="1A6F4AE8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1B1A5F1E"/>
    <w:multiLevelType w:val="hybridMultilevel"/>
    <w:tmpl w:val="2AA8F2B8"/>
    <w:lvl w:ilvl="0" w:tplc="57A8363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B460DC1"/>
    <w:multiLevelType w:val="hybridMultilevel"/>
    <w:tmpl w:val="D818C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562687B"/>
    <w:multiLevelType w:val="hybridMultilevel"/>
    <w:tmpl w:val="B178C0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8980CD3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0">
    <w:nsid w:val="30125122"/>
    <w:multiLevelType w:val="hybridMultilevel"/>
    <w:tmpl w:val="D5E8CDEC"/>
    <w:lvl w:ilvl="0" w:tplc="9A8EC7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5575B"/>
    <w:multiLevelType w:val="hybridMultilevel"/>
    <w:tmpl w:val="B44EC6D2"/>
    <w:lvl w:ilvl="0" w:tplc="870C61E8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2">
    <w:nsid w:val="33D700C4"/>
    <w:multiLevelType w:val="hybridMultilevel"/>
    <w:tmpl w:val="4DC0237E"/>
    <w:lvl w:ilvl="0" w:tplc="533489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BE766D"/>
    <w:multiLevelType w:val="hybridMultilevel"/>
    <w:tmpl w:val="EDD6D424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4">
    <w:nsid w:val="3C392862"/>
    <w:multiLevelType w:val="hybridMultilevel"/>
    <w:tmpl w:val="CB14466C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5">
    <w:nsid w:val="3C3B670A"/>
    <w:multiLevelType w:val="hybridMultilevel"/>
    <w:tmpl w:val="837498F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DA7629D"/>
    <w:multiLevelType w:val="hybridMultilevel"/>
    <w:tmpl w:val="0144FC84"/>
    <w:lvl w:ilvl="0" w:tplc="B436E9B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F170C37"/>
    <w:multiLevelType w:val="hybridMultilevel"/>
    <w:tmpl w:val="7708E418"/>
    <w:lvl w:ilvl="0" w:tplc="0409000B">
      <w:start w:val="1"/>
      <w:numFmt w:val="bullet"/>
      <w:lvlText w:val=""/>
      <w:lvlJc w:val="left"/>
      <w:pPr>
        <w:ind w:left="11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3" w:hanging="420"/>
      </w:pPr>
      <w:rPr>
        <w:rFonts w:ascii="Wingdings" w:hAnsi="Wingdings" w:hint="default"/>
      </w:rPr>
    </w:lvl>
  </w:abstractNum>
  <w:abstractNum w:abstractNumId="18">
    <w:nsid w:val="44356E57"/>
    <w:multiLevelType w:val="hybridMultilevel"/>
    <w:tmpl w:val="AE849A8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48B629F6"/>
    <w:multiLevelType w:val="hybridMultilevel"/>
    <w:tmpl w:val="5F42FEFE"/>
    <w:lvl w:ilvl="0" w:tplc="73144076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20">
    <w:nsid w:val="4C935786"/>
    <w:multiLevelType w:val="hybridMultilevel"/>
    <w:tmpl w:val="EE364E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E9B51ED"/>
    <w:multiLevelType w:val="hybridMultilevel"/>
    <w:tmpl w:val="AC5A75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F4D058B"/>
    <w:multiLevelType w:val="hybridMultilevel"/>
    <w:tmpl w:val="949250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51986C95"/>
    <w:multiLevelType w:val="hybridMultilevel"/>
    <w:tmpl w:val="D7C8C328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58643D8E"/>
    <w:multiLevelType w:val="hybridMultilevel"/>
    <w:tmpl w:val="3EFE0DDE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5">
    <w:nsid w:val="5A5A688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>
    <w:nsid w:val="63BD22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64234F92"/>
    <w:multiLevelType w:val="hybridMultilevel"/>
    <w:tmpl w:val="49F483F6"/>
    <w:lvl w:ilvl="0" w:tplc="D1A8A4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4B3702C"/>
    <w:multiLevelType w:val="hybridMultilevel"/>
    <w:tmpl w:val="83D2A7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72373AD"/>
    <w:multiLevelType w:val="hybridMultilevel"/>
    <w:tmpl w:val="124E960A"/>
    <w:lvl w:ilvl="0" w:tplc="D40C4A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7865328"/>
    <w:multiLevelType w:val="hybridMultilevel"/>
    <w:tmpl w:val="3AC4F3E6"/>
    <w:lvl w:ilvl="0" w:tplc="36D28D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8171A3E"/>
    <w:multiLevelType w:val="hybridMultilevel"/>
    <w:tmpl w:val="C1CAD8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8A314A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3">
    <w:nsid w:val="68E9700B"/>
    <w:multiLevelType w:val="hybridMultilevel"/>
    <w:tmpl w:val="1ED2D588"/>
    <w:lvl w:ilvl="0" w:tplc="0409000B">
      <w:start w:val="1"/>
      <w:numFmt w:val="bullet"/>
      <w:lvlText w:val=""/>
      <w:lvlJc w:val="left"/>
      <w:pPr>
        <w:tabs>
          <w:tab w:val="num" w:pos="835"/>
        </w:tabs>
        <w:ind w:left="83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55"/>
        </w:tabs>
        <w:ind w:left="125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75"/>
        </w:tabs>
        <w:ind w:left="167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095"/>
        </w:tabs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15"/>
        </w:tabs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35"/>
        </w:tabs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55"/>
        </w:tabs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75"/>
        </w:tabs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95"/>
        </w:tabs>
        <w:ind w:left="4195" w:hanging="420"/>
      </w:pPr>
      <w:rPr>
        <w:rFonts w:ascii="Wingdings" w:hAnsi="Wingdings" w:hint="default"/>
      </w:rPr>
    </w:lvl>
  </w:abstractNum>
  <w:abstractNum w:abstractNumId="34">
    <w:nsid w:val="69065671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5">
    <w:nsid w:val="6EC136CB"/>
    <w:multiLevelType w:val="hybridMultilevel"/>
    <w:tmpl w:val="A3B4C34C"/>
    <w:lvl w:ilvl="0" w:tplc="EA0EBE1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6">
    <w:nsid w:val="6FF5653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7">
    <w:nsid w:val="77D8624D"/>
    <w:multiLevelType w:val="hybridMultilevel"/>
    <w:tmpl w:val="BDF03AAE"/>
    <w:lvl w:ilvl="0" w:tplc="B640637A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A724C13"/>
    <w:multiLevelType w:val="hybridMultilevel"/>
    <w:tmpl w:val="C186AC8E"/>
    <w:lvl w:ilvl="0" w:tplc="EA5EBC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8"/>
  </w:num>
  <w:num w:numId="3">
    <w:abstractNumId w:val="33"/>
  </w:num>
  <w:num w:numId="4">
    <w:abstractNumId w:val="4"/>
  </w:num>
  <w:num w:numId="5">
    <w:abstractNumId w:val="23"/>
  </w:num>
  <w:num w:numId="6">
    <w:abstractNumId w:val="14"/>
  </w:num>
  <w:num w:numId="7">
    <w:abstractNumId w:val="36"/>
  </w:num>
  <w:num w:numId="8">
    <w:abstractNumId w:val="25"/>
  </w:num>
  <w:num w:numId="9">
    <w:abstractNumId w:val="32"/>
  </w:num>
  <w:num w:numId="10">
    <w:abstractNumId w:val="0"/>
  </w:num>
  <w:num w:numId="11">
    <w:abstractNumId w:val="9"/>
  </w:num>
  <w:num w:numId="12">
    <w:abstractNumId w:val="15"/>
  </w:num>
  <w:num w:numId="13">
    <w:abstractNumId w:val="16"/>
  </w:num>
  <w:num w:numId="14">
    <w:abstractNumId w:val="27"/>
  </w:num>
  <w:num w:numId="15">
    <w:abstractNumId w:val="13"/>
  </w:num>
  <w:num w:numId="16">
    <w:abstractNumId w:val="22"/>
  </w:num>
  <w:num w:numId="17">
    <w:abstractNumId w:val="24"/>
  </w:num>
  <w:num w:numId="18">
    <w:abstractNumId w:val="26"/>
  </w:num>
  <w:num w:numId="19">
    <w:abstractNumId w:val="8"/>
  </w:num>
  <w:num w:numId="20">
    <w:abstractNumId w:val="38"/>
  </w:num>
  <w:num w:numId="21">
    <w:abstractNumId w:val="1"/>
  </w:num>
  <w:num w:numId="22">
    <w:abstractNumId w:val="11"/>
  </w:num>
  <w:num w:numId="23">
    <w:abstractNumId w:val="2"/>
  </w:num>
  <w:num w:numId="24">
    <w:abstractNumId w:val="10"/>
  </w:num>
  <w:num w:numId="25">
    <w:abstractNumId w:val="28"/>
  </w:num>
  <w:num w:numId="26">
    <w:abstractNumId w:val="5"/>
  </w:num>
  <w:num w:numId="27">
    <w:abstractNumId w:val="7"/>
  </w:num>
  <w:num w:numId="28">
    <w:abstractNumId w:val="12"/>
  </w:num>
  <w:num w:numId="29">
    <w:abstractNumId w:val="20"/>
  </w:num>
  <w:num w:numId="30">
    <w:abstractNumId w:val="34"/>
  </w:num>
  <w:num w:numId="31">
    <w:abstractNumId w:val="35"/>
  </w:num>
  <w:num w:numId="32">
    <w:abstractNumId w:val="17"/>
  </w:num>
  <w:num w:numId="33">
    <w:abstractNumId w:val="31"/>
  </w:num>
  <w:num w:numId="34">
    <w:abstractNumId w:val="29"/>
  </w:num>
  <w:num w:numId="35">
    <w:abstractNumId w:val="21"/>
  </w:num>
  <w:num w:numId="36">
    <w:abstractNumId w:val="19"/>
  </w:num>
  <w:num w:numId="37">
    <w:abstractNumId w:val="30"/>
  </w:num>
  <w:num w:numId="38">
    <w:abstractNumId w:val="37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48B"/>
    <w:rsid w:val="000008FE"/>
    <w:rsid w:val="00000BE8"/>
    <w:rsid w:val="00000EE1"/>
    <w:rsid w:val="00001047"/>
    <w:rsid w:val="0000113F"/>
    <w:rsid w:val="00001369"/>
    <w:rsid w:val="00001E89"/>
    <w:rsid w:val="00001EE1"/>
    <w:rsid w:val="000054A7"/>
    <w:rsid w:val="00005E7A"/>
    <w:rsid w:val="00010881"/>
    <w:rsid w:val="00010ACC"/>
    <w:rsid w:val="00010D88"/>
    <w:rsid w:val="00011158"/>
    <w:rsid w:val="00011AD2"/>
    <w:rsid w:val="00011FCE"/>
    <w:rsid w:val="00012081"/>
    <w:rsid w:val="00013748"/>
    <w:rsid w:val="00013DFC"/>
    <w:rsid w:val="00014473"/>
    <w:rsid w:val="00014794"/>
    <w:rsid w:val="00014A33"/>
    <w:rsid w:val="00015096"/>
    <w:rsid w:val="00015D63"/>
    <w:rsid w:val="000166F8"/>
    <w:rsid w:val="00022AAD"/>
    <w:rsid w:val="000232FF"/>
    <w:rsid w:val="00025EF4"/>
    <w:rsid w:val="0002747A"/>
    <w:rsid w:val="00027736"/>
    <w:rsid w:val="00030716"/>
    <w:rsid w:val="00030CDE"/>
    <w:rsid w:val="00032210"/>
    <w:rsid w:val="00033B6C"/>
    <w:rsid w:val="000349BD"/>
    <w:rsid w:val="00035E55"/>
    <w:rsid w:val="00036836"/>
    <w:rsid w:val="00036B3A"/>
    <w:rsid w:val="00036FE4"/>
    <w:rsid w:val="000378D7"/>
    <w:rsid w:val="00037EA1"/>
    <w:rsid w:val="00040627"/>
    <w:rsid w:val="000416F4"/>
    <w:rsid w:val="00042B5F"/>
    <w:rsid w:val="000433E5"/>
    <w:rsid w:val="00044233"/>
    <w:rsid w:val="0004454C"/>
    <w:rsid w:val="000447B3"/>
    <w:rsid w:val="00044E95"/>
    <w:rsid w:val="00045893"/>
    <w:rsid w:val="00047E58"/>
    <w:rsid w:val="00050519"/>
    <w:rsid w:val="0005235F"/>
    <w:rsid w:val="00052C7B"/>
    <w:rsid w:val="00052F79"/>
    <w:rsid w:val="00052FB6"/>
    <w:rsid w:val="000531EC"/>
    <w:rsid w:val="00053974"/>
    <w:rsid w:val="00054157"/>
    <w:rsid w:val="000544A6"/>
    <w:rsid w:val="00061A12"/>
    <w:rsid w:val="00061EA9"/>
    <w:rsid w:val="000620B5"/>
    <w:rsid w:val="000621D7"/>
    <w:rsid w:val="000625F2"/>
    <w:rsid w:val="000637C9"/>
    <w:rsid w:val="00063FDD"/>
    <w:rsid w:val="000644F5"/>
    <w:rsid w:val="00066223"/>
    <w:rsid w:val="000668E2"/>
    <w:rsid w:val="0006697C"/>
    <w:rsid w:val="00066E8C"/>
    <w:rsid w:val="0007141D"/>
    <w:rsid w:val="00071AD4"/>
    <w:rsid w:val="000725F0"/>
    <w:rsid w:val="00072CA0"/>
    <w:rsid w:val="000730B9"/>
    <w:rsid w:val="00073C74"/>
    <w:rsid w:val="00074CDE"/>
    <w:rsid w:val="00074E4E"/>
    <w:rsid w:val="00076CB5"/>
    <w:rsid w:val="000778F4"/>
    <w:rsid w:val="00077942"/>
    <w:rsid w:val="00077FB7"/>
    <w:rsid w:val="00081E2A"/>
    <w:rsid w:val="00083D23"/>
    <w:rsid w:val="00083ED4"/>
    <w:rsid w:val="00083F7E"/>
    <w:rsid w:val="00085C58"/>
    <w:rsid w:val="00086355"/>
    <w:rsid w:val="00086DA8"/>
    <w:rsid w:val="000871B2"/>
    <w:rsid w:val="00093051"/>
    <w:rsid w:val="00093E53"/>
    <w:rsid w:val="00094189"/>
    <w:rsid w:val="00094AEE"/>
    <w:rsid w:val="00094B8C"/>
    <w:rsid w:val="00095970"/>
    <w:rsid w:val="0009670E"/>
    <w:rsid w:val="00096A4B"/>
    <w:rsid w:val="00096C6B"/>
    <w:rsid w:val="00096F4D"/>
    <w:rsid w:val="00097567"/>
    <w:rsid w:val="000A0558"/>
    <w:rsid w:val="000A071C"/>
    <w:rsid w:val="000A0745"/>
    <w:rsid w:val="000A07AF"/>
    <w:rsid w:val="000A122D"/>
    <w:rsid w:val="000A14F1"/>
    <w:rsid w:val="000A27C2"/>
    <w:rsid w:val="000A33FD"/>
    <w:rsid w:val="000A47A6"/>
    <w:rsid w:val="000A4CE3"/>
    <w:rsid w:val="000A5A0C"/>
    <w:rsid w:val="000B01F7"/>
    <w:rsid w:val="000B1170"/>
    <w:rsid w:val="000B3171"/>
    <w:rsid w:val="000B3B58"/>
    <w:rsid w:val="000B3F90"/>
    <w:rsid w:val="000B44E0"/>
    <w:rsid w:val="000B45C7"/>
    <w:rsid w:val="000B45EB"/>
    <w:rsid w:val="000B4F29"/>
    <w:rsid w:val="000B5580"/>
    <w:rsid w:val="000B5D91"/>
    <w:rsid w:val="000B6183"/>
    <w:rsid w:val="000B624D"/>
    <w:rsid w:val="000B78AD"/>
    <w:rsid w:val="000B7ADB"/>
    <w:rsid w:val="000B7C75"/>
    <w:rsid w:val="000C0198"/>
    <w:rsid w:val="000C1AC9"/>
    <w:rsid w:val="000C3952"/>
    <w:rsid w:val="000C4A72"/>
    <w:rsid w:val="000C512F"/>
    <w:rsid w:val="000C5ADE"/>
    <w:rsid w:val="000D01DA"/>
    <w:rsid w:val="000D031D"/>
    <w:rsid w:val="000D2956"/>
    <w:rsid w:val="000D48F9"/>
    <w:rsid w:val="000D527D"/>
    <w:rsid w:val="000D5A57"/>
    <w:rsid w:val="000D5E27"/>
    <w:rsid w:val="000D682C"/>
    <w:rsid w:val="000E01D8"/>
    <w:rsid w:val="000E28D2"/>
    <w:rsid w:val="000E293A"/>
    <w:rsid w:val="000E4129"/>
    <w:rsid w:val="000E4232"/>
    <w:rsid w:val="000E48A1"/>
    <w:rsid w:val="000E5BFA"/>
    <w:rsid w:val="000E5D4B"/>
    <w:rsid w:val="000E5D96"/>
    <w:rsid w:val="000E62B0"/>
    <w:rsid w:val="000F05C4"/>
    <w:rsid w:val="000F0C40"/>
    <w:rsid w:val="000F1FD5"/>
    <w:rsid w:val="000F2CF0"/>
    <w:rsid w:val="000F439D"/>
    <w:rsid w:val="000F5900"/>
    <w:rsid w:val="000F60B7"/>
    <w:rsid w:val="000F6BA9"/>
    <w:rsid w:val="000F6FE7"/>
    <w:rsid w:val="000F73CA"/>
    <w:rsid w:val="000F7BC0"/>
    <w:rsid w:val="000F7DF8"/>
    <w:rsid w:val="000F7F30"/>
    <w:rsid w:val="000F7FDA"/>
    <w:rsid w:val="0010071D"/>
    <w:rsid w:val="00100C23"/>
    <w:rsid w:val="00100C62"/>
    <w:rsid w:val="00101257"/>
    <w:rsid w:val="00101268"/>
    <w:rsid w:val="0010127A"/>
    <w:rsid w:val="0010130D"/>
    <w:rsid w:val="00101CA8"/>
    <w:rsid w:val="001034EE"/>
    <w:rsid w:val="001067BE"/>
    <w:rsid w:val="00106A95"/>
    <w:rsid w:val="00107BF9"/>
    <w:rsid w:val="00107C9B"/>
    <w:rsid w:val="001107AB"/>
    <w:rsid w:val="00111932"/>
    <w:rsid w:val="00111C00"/>
    <w:rsid w:val="00111CD9"/>
    <w:rsid w:val="00112B17"/>
    <w:rsid w:val="00116695"/>
    <w:rsid w:val="001172F1"/>
    <w:rsid w:val="0012063E"/>
    <w:rsid w:val="00121EAB"/>
    <w:rsid w:val="00122415"/>
    <w:rsid w:val="0012282F"/>
    <w:rsid w:val="00122BC2"/>
    <w:rsid w:val="00123949"/>
    <w:rsid w:val="00123CDA"/>
    <w:rsid w:val="00125FE0"/>
    <w:rsid w:val="00127149"/>
    <w:rsid w:val="001278BA"/>
    <w:rsid w:val="00127B88"/>
    <w:rsid w:val="00130875"/>
    <w:rsid w:val="00130AC9"/>
    <w:rsid w:val="00130B4A"/>
    <w:rsid w:val="00133E7F"/>
    <w:rsid w:val="00134A84"/>
    <w:rsid w:val="00134DCA"/>
    <w:rsid w:val="00134E60"/>
    <w:rsid w:val="001350B6"/>
    <w:rsid w:val="00135BCC"/>
    <w:rsid w:val="00135F83"/>
    <w:rsid w:val="00136967"/>
    <w:rsid w:val="0013748B"/>
    <w:rsid w:val="001375E2"/>
    <w:rsid w:val="00137656"/>
    <w:rsid w:val="00137F21"/>
    <w:rsid w:val="00140539"/>
    <w:rsid w:val="00140711"/>
    <w:rsid w:val="0014192B"/>
    <w:rsid w:val="00141A70"/>
    <w:rsid w:val="00141FAA"/>
    <w:rsid w:val="001428B0"/>
    <w:rsid w:val="00142B67"/>
    <w:rsid w:val="00143F07"/>
    <w:rsid w:val="00145000"/>
    <w:rsid w:val="001470FE"/>
    <w:rsid w:val="00147396"/>
    <w:rsid w:val="001520C3"/>
    <w:rsid w:val="00152656"/>
    <w:rsid w:val="00152C71"/>
    <w:rsid w:val="001537BA"/>
    <w:rsid w:val="00153F70"/>
    <w:rsid w:val="00154982"/>
    <w:rsid w:val="0015503E"/>
    <w:rsid w:val="00155708"/>
    <w:rsid w:val="00155FB3"/>
    <w:rsid w:val="001571F1"/>
    <w:rsid w:val="001573B4"/>
    <w:rsid w:val="0016023F"/>
    <w:rsid w:val="00160CD1"/>
    <w:rsid w:val="00161677"/>
    <w:rsid w:val="0016218D"/>
    <w:rsid w:val="00162A2C"/>
    <w:rsid w:val="001632B4"/>
    <w:rsid w:val="00163AB6"/>
    <w:rsid w:val="0016473C"/>
    <w:rsid w:val="00165189"/>
    <w:rsid w:val="00165549"/>
    <w:rsid w:val="00165A1A"/>
    <w:rsid w:val="00166107"/>
    <w:rsid w:val="001667BD"/>
    <w:rsid w:val="001668A8"/>
    <w:rsid w:val="00170952"/>
    <w:rsid w:val="00172A0D"/>
    <w:rsid w:val="00172B4E"/>
    <w:rsid w:val="00173D54"/>
    <w:rsid w:val="00176F3F"/>
    <w:rsid w:val="00180049"/>
    <w:rsid w:val="0018037A"/>
    <w:rsid w:val="00180DB4"/>
    <w:rsid w:val="00181989"/>
    <w:rsid w:val="001821EA"/>
    <w:rsid w:val="00183350"/>
    <w:rsid w:val="001843BD"/>
    <w:rsid w:val="00184DA3"/>
    <w:rsid w:val="00185052"/>
    <w:rsid w:val="001859D2"/>
    <w:rsid w:val="00185CC9"/>
    <w:rsid w:val="00190029"/>
    <w:rsid w:val="001902CD"/>
    <w:rsid w:val="00190ABD"/>
    <w:rsid w:val="0019120D"/>
    <w:rsid w:val="00192735"/>
    <w:rsid w:val="001954D9"/>
    <w:rsid w:val="00196C40"/>
    <w:rsid w:val="0019753A"/>
    <w:rsid w:val="00197E8F"/>
    <w:rsid w:val="001A025E"/>
    <w:rsid w:val="001A108B"/>
    <w:rsid w:val="001A2936"/>
    <w:rsid w:val="001A3283"/>
    <w:rsid w:val="001A3625"/>
    <w:rsid w:val="001A45E3"/>
    <w:rsid w:val="001A4960"/>
    <w:rsid w:val="001A5A8D"/>
    <w:rsid w:val="001A60E1"/>
    <w:rsid w:val="001A6317"/>
    <w:rsid w:val="001A66EF"/>
    <w:rsid w:val="001A6C61"/>
    <w:rsid w:val="001A7709"/>
    <w:rsid w:val="001A7D8C"/>
    <w:rsid w:val="001B0053"/>
    <w:rsid w:val="001B01D8"/>
    <w:rsid w:val="001B03FD"/>
    <w:rsid w:val="001B0F11"/>
    <w:rsid w:val="001B21BC"/>
    <w:rsid w:val="001B2524"/>
    <w:rsid w:val="001B31FC"/>
    <w:rsid w:val="001B4192"/>
    <w:rsid w:val="001B6010"/>
    <w:rsid w:val="001B7926"/>
    <w:rsid w:val="001C02FF"/>
    <w:rsid w:val="001C24C6"/>
    <w:rsid w:val="001C2AB2"/>
    <w:rsid w:val="001C2D13"/>
    <w:rsid w:val="001C300D"/>
    <w:rsid w:val="001C3787"/>
    <w:rsid w:val="001C42EF"/>
    <w:rsid w:val="001C4AA1"/>
    <w:rsid w:val="001C4CDD"/>
    <w:rsid w:val="001C5399"/>
    <w:rsid w:val="001C606B"/>
    <w:rsid w:val="001C680E"/>
    <w:rsid w:val="001D060F"/>
    <w:rsid w:val="001D0AE2"/>
    <w:rsid w:val="001D19F9"/>
    <w:rsid w:val="001D1D83"/>
    <w:rsid w:val="001D546B"/>
    <w:rsid w:val="001D5520"/>
    <w:rsid w:val="001D63C8"/>
    <w:rsid w:val="001E0208"/>
    <w:rsid w:val="001E1A38"/>
    <w:rsid w:val="001E2BB9"/>
    <w:rsid w:val="001E3109"/>
    <w:rsid w:val="001E47C0"/>
    <w:rsid w:val="001E4E7B"/>
    <w:rsid w:val="001E5474"/>
    <w:rsid w:val="001E5A7D"/>
    <w:rsid w:val="001E71E6"/>
    <w:rsid w:val="001E7530"/>
    <w:rsid w:val="001E7CB7"/>
    <w:rsid w:val="001F37EE"/>
    <w:rsid w:val="001F501F"/>
    <w:rsid w:val="001F5A74"/>
    <w:rsid w:val="001F6A7A"/>
    <w:rsid w:val="001F6BA8"/>
    <w:rsid w:val="001F6FCC"/>
    <w:rsid w:val="001F7D6E"/>
    <w:rsid w:val="00201861"/>
    <w:rsid w:val="00202A7C"/>
    <w:rsid w:val="00203101"/>
    <w:rsid w:val="002038C7"/>
    <w:rsid w:val="002041DE"/>
    <w:rsid w:val="00204D9F"/>
    <w:rsid w:val="00205A6B"/>
    <w:rsid w:val="00205D05"/>
    <w:rsid w:val="00206695"/>
    <w:rsid w:val="002074FA"/>
    <w:rsid w:val="00210636"/>
    <w:rsid w:val="002108A7"/>
    <w:rsid w:val="00211A77"/>
    <w:rsid w:val="002120E1"/>
    <w:rsid w:val="0021479C"/>
    <w:rsid w:val="00216A0B"/>
    <w:rsid w:val="002178AB"/>
    <w:rsid w:val="00217DBE"/>
    <w:rsid w:val="0022119B"/>
    <w:rsid w:val="002216E0"/>
    <w:rsid w:val="002227F6"/>
    <w:rsid w:val="0022306D"/>
    <w:rsid w:val="0022374D"/>
    <w:rsid w:val="00224721"/>
    <w:rsid w:val="00225DE2"/>
    <w:rsid w:val="0022689A"/>
    <w:rsid w:val="002274EA"/>
    <w:rsid w:val="00230BFC"/>
    <w:rsid w:val="002315E1"/>
    <w:rsid w:val="002316A9"/>
    <w:rsid w:val="0023457F"/>
    <w:rsid w:val="0023526B"/>
    <w:rsid w:val="002364E0"/>
    <w:rsid w:val="00237DCB"/>
    <w:rsid w:val="00240385"/>
    <w:rsid w:val="00241CF1"/>
    <w:rsid w:val="00242390"/>
    <w:rsid w:val="00243025"/>
    <w:rsid w:val="002444E4"/>
    <w:rsid w:val="0024582F"/>
    <w:rsid w:val="002471A1"/>
    <w:rsid w:val="0024755A"/>
    <w:rsid w:val="0024762F"/>
    <w:rsid w:val="00251810"/>
    <w:rsid w:val="0025217B"/>
    <w:rsid w:val="00253488"/>
    <w:rsid w:val="002541FE"/>
    <w:rsid w:val="00254361"/>
    <w:rsid w:val="00255132"/>
    <w:rsid w:val="00255303"/>
    <w:rsid w:val="0025632F"/>
    <w:rsid w:val="002570BC"/>
    <w:rsid w:val="0025723C"/>
    <w:rsid w:val="0025746B"/>
    <w:rsid w:val="00257B3B"/>
    <w:rsid w:val="002614C0"/>
    <w:rsid w:val="00261B94"/>
    <w:rsid w:val="0026291E"/>
    <w:rsid w:val="00262A1F"/>
    <w:rsid w:val="00263E41"/>
    <w:rsid w:val="00264222"/>
    <w:rsid w:val="002650D0"/>
    <w:rsid w:val="00265F68"/>
    <w:rsid w:val="002666D4"/>
    <w:rsid w:val="00266CCE"/>
    <w:rsid w:val="00267707"/>
    <w:rsid w:val="0026777C"/>
    <w:rsid w:val="00267AEA"/>
    <w:rsid w:val="00267F22"/>
    <w:rsid w:val="002701BA"/>
    <w:rsid w:val="002702A7"/>
    <w:rsid w:val="00270BB5"/>
    <w:rsid w:val="00270E8C"/>
    <w:rsid w:val="002716DE"/>
    <w:rsid w:val="002719FC"/>
    <w:rsid w:val="00271B24"/>
    <w:rsid w:val="00274378"/>
    <w:rsid w:val="00274599"/>
    <w:rsid w:val="0027463E"/>
    <w:rsid w:val="002769CC"/>
    <w:rsid w:val="00280106"/>
    <w:rsid w:val="002811AF"/>
    <w:rsid w:val="002814F1"/>
    <w:rsid w:val="00282271"/>
    <w:rsid w:val="002829C7"/>
    <w:rsid w:val="00283223"/>
    <w:rsid w:val="00283594"/>
    <w:rsid w:val="00283FAD"/>
    <w:rsid w:val="00284199"/>
    <w:rsid w:val="00284432"/>
    <w:rsid w:val="00285DF0"/>
    <w:rsid w:val="00285EE1"/>
    <w:rsid w:val="00286ED3"/>
    <w:rsid w:val="00287628"/>
    <w:rsid w:val="002879A8"/>
    <w:rsid w:val="002925BA"/>
    <w:rsid w:val="00293355"/>
    <w:rsid w:val="00293C5B"/>
    <w:rsid w:val="00293E3B"/>
    <w:rsid w:val="0029613E"/>
    <w:rsid w:val="002969F1"/>
    <w:rsid w:val="00296EAF"/>
    <w:rsid w:val="00297C11"/>
    <w:rsid w:val="002A067D"/>
    <w:rsid w:val="002A096E"/>
    <w:rsid w:val="002A0A42"/>
    <w:rsid w:val="002A1BF2"/>
    <w:rsid w:val="002A2F48"/>
    <w:rsid w:val="002A4222"/>
    <w:rsid w:val="002A4ABB"/>
    <w:rsid w:val="002A5B25"/>
    <w:rsid w:val="002A686E"/>
    <w:rsid w:val="002A6CD4"/>
    <w:rsid w:val="002A7F34"/>
    <w:rsid w:val="002B060C"/>
    <w:rsid w:val="002B1532"/>
    <w:rsid w:val="002B20C3"/>
    <w:rsid w:val="002B3126"/>
    <w:rsid w:val="002B36E3"/>
    <w:rsid w:val="002B50C9"/>
    <w:rsid w:val="002B5289"/>
    <w:rsid w:val="002C2FF4"/>
    <w:rsid w:val="002C5955"/>
    <w:rsid w:val="002C5D0A"/>
    <w:rsid w:val="002C693F"/>
    <w:rsid w:val="002C6ED6"/>
    <w:rsid w:val="002C738A"/>
    <w:rsid w:val="002C74DE"/>
    <w:rsid w:val="002C751C"/>
    <w:rsid w:val="002D13FD"/>
    <w:rsid w:val="002D19C0"/>
    <w:rsid w:val="002D1C8C"/>
    <w:rsid w:val="002D2D1C"/>
    <w:rsid w:val="002D2E82"/>
    <w:rsid w:val="002D30D1"/>
    <w:rsid w:val="002D3A50"/>
    <w:rsid w:val="002D4BBF"/>
    <w:rsid w:val="002D4C5D"/>
    <w:rsid w:val="002D5AA3"/>
    <w:rsid w:val="002E2766"/>
    <w:rsid w:val="002E4ACA"/>
    <w:rsid w:val="002E5716"/>
    <w:rsid w:val="002E6974"/>
    <w:rsid w:val="002F01D8"/>
    <w:rsid w:val="002F2966"/>
    <w:rsid w:val="002F3245"/>
    <w:rsid w:val="002F33EA"/>
    <w:rsid w:val="002F66F2"/>
    <w:rsid w:val="002F6E94"/>
    <w:rsid w:val="002F6F48"/>
    <w:rsid w:val="002F73DD"/>
    <w:rsid w:val="00301EB6"/>
    <w:rsid w:val="00303194"/>
    <w:rsid w:val="00305C30"/>
    <w:rsid w:val="003065F9"/>
    <w:rsid w:val="003068FD"/>
    <w:rsid w:val="003070A7"/>
    <w:rsid w:val="003109F9"/>
    <w:rsid w:val="0031166C"/>
    <w:rsid w:val="0031207B"/>
    <w:rsid w:val="0031257F"/>
    <w:rsid w:val="00312993"/>
    <w:rsid w:val="00312D77"/>
    <w:rsid w:val="00313A2A"/>
    <w:rsid w:val="00313C44"/>
    <w:rsid w:val="003150D7"/>
    <w:rsid w:val="0031511E"/>
    <w:rsid w:val="00317185"/>
    <w:rsid w:val="003173C9"/>
    <w:rsid w:val="003179F2"/>
    <w:rsid w:val="00320B23"/>
    <w:rsid w:val="00321531"/>
    <w:rsid w:val="00322CE2"/>
    <w:rsid w:val="0032370D"/>
    <w:rsid w:val="003239BB"/>
    <w:rsid w:val="00324FD3"/>
    <w:rsid w:val="00325C74"/>
    <w:rsid w:val="00326DFF"/>
    <w:rsid w:val="003275F6"/>
    <w:rsid w:val="00327710"/>
    <w:rsid w:val="003304B8"/>
    <w:rsid w:val="0033206A"/>
    <w:rsid w:val="00335620"/>
    <w:rsid w:val="003356D4"/>
    <w:rsid w:val="003364F2"/>
    <w:rsid w:val="00337666"/>
    <w:rsid w:val="00337E0C"/>
    <w:rsid w:val="0034081B"/>
    <w:rsid w:val="00340D01"/>
    <w:rsid w:val="00341104"/>
    <w:rsid w:val="0034215C"/>
    <w:rsid w:val="0034251D"/>
    <w:rsid w:val="0034285E"/>
    <w:rsid w:val="0034794C"/>
    <w:rsid w:val="003508B9"/>
    <w:rsid w:val="00353EFA"/>
    <w:rsid w:val="0035433A"/>
    <w:rsid w:val="00354B9B"/>
    <w:rsid w:val="003552FB"/>
    <w:rsid w:val="00355834"/>
    <w:rsid w:val="003569EC"/>
    <w:rsid w:val="0035747F"/>
    <w:rsid w:val="0035766E"/>
    <w:rsid w:val="00360D27"/>
    <w:rsid w:val="00360F25"/>
    <w:rsid w:val="00362D7E"/>
    <w:rsid w:val="00365A35"/>
    <w:rsid w:val="0036627D"/>
    <w:rsid w:val="00371211"/>
    <w:rsid w:val="003717C7"/>
    <w:rsid w:val="00372EEA"/>
    <w:rsid w:val="003734D2"/>
    <w:rsid w:val="003740F5"/>
    <w:rsid w:val="00374F9A"/>
    <w:rsid w:val="00374FE3"/>
    <w:rsid w:val="003752D6"/>
    <w:rsid w:val="00376624"/>
    <w:rsid w:val="00376BBE"/>
    <w:rsid w:val="00376E79"/>
    <w:rsid w:val="00377C99"/>
    <w:rsid w:val="00380A0B"/>
    <w:rsid w:val="00381ACC"/>
    <w:rsid w:val="00381C2A"/>
    <w:rsid w:val="00382542"/>
    <w:rsid w:val="003834C9"/>
    <w:rsid w:val="0038398E"/>
    <w:rsid w:val="00385213"/>
    <w:rsid w:val="003852E3"/>
    <w:rsid w:val="00385C38"/>
    <w:rsid w:val="003866C5"/>
    <w:rsid w:val="00390033"/>
    <w:rsid w:val="00390664"/>
    <w:rsid w:val="00390EF0"/>
    <w:rsid w:val="003916D9"/>
    <w:rsid w:val="00391A2D"/>
    <w:rsid w:val="00391E35"/>
    <w:rsid w:val="00391E5B"/>
    <w:rsid w:val="00392393"/>
    <w:rsid w:val="003923C2"/>
    <w:rsid w:val="00392D1D"/>
    <w:rsid w:val="003A02E6"/>
    <w:rsid w:val="003A04CE"/>
    <w:rsid w:val="003A1696"/>
    <w:rsid w:val="003A173D"/>
    <w:rsid w:val="003A17C4"/>
    <w:rsid w:val="003A1F2A"/>
    <w:rsid w:val="003A2114"/>
    <w:rsid w:val="003A302F"/>
    <w:rsid w:val="003A30AF"/>
    <w:rsid w:val="003A3102"/>
    <w:rsid w:val="003A3529"/>
    <w:rsid w:val="003A432C"/>
    <w:rsid w:val="003A55A3"/>
    <w:rsid w:val="003A55FD"/>
    <w:rsid w:val="003A5E5C"/>
    <w:rsid w:val="003A6189"/>
    <w:rsid w:val="003A68E6"/>
    <w:rsid w:val="003A6D7A"/>
    <w:rsid w:val="003A6DDF"/>
    <w:rsid w:val="003B02A2"/>
    <w:rsid w:val="003B1342"/>
    <w:rsid w:val="003B2AEE"/>
    <w:rsid w:val="003B333B"/>
    <w:rsid w:val="003B33CE"/>
    <w:rsid w:val="003B4B20"/>
    <w:rsid w:val="003B4D59"/>
    <w:rsid w:val="003B6072"/>
    <w:rsid w:val="003B6C5D"/>
    <w:rsid w:val="003B738F"/>
    <w:rsid w:val="003C1381"/>
    <w:rsid w:val="003C18E2"/>
    <w:rsid w:val="003C29A9"/>
    <w:rsid w:val="003C46F9"/>
    <w:rsid w:val="003C5221"/>
    <w:rsid w:val="003C6269"/>
    <w:rsid w:val="003C631D"/>
    <w:rsid w:val="003C6858"/>
    <w:rsid w:val="003C6C46"/>
    <w:rsid w:val="003C7378"/>
    <w:rsid w:val="003D1365"/>
    <w:rsid w:val="003D1C8E"/>
    <w:rsid w:val="003D1DE5"/>
    <w:rsid w:val="003D3299"/>
    <w:rsid w:val="003D41A9"/>
    <w:rsid w:val="003D4357"/>
    <w:rsid w:val="003D4C29"/>
    <w:rsid w:val="003D4D0C"/>
    <w:rsid w:val="003D6030"/>
    <w:rsid w:val="003D7854"/>
    <w:rsid w:val="003E188A"/>
    <w:rsid w:val="003E281B"/>
    <w:rsid w:val="003E581F"/>
    <w:rsid w:val="003E58C0"/>
    <w:rsid w:val="003E5AC1"/>
    <w:rsid w:val="003E6202"/>
    <w:rsid w:val="003E7443"/>
    <w:rsid w:val="003E79CA"/>
    <w:rsid w:val="003F1625"/>
    <w:rsid w:val="003F1CB4"/>
    <w:rsid w:val="003F534E"/>
    <w:rsid w:val="003F57DC"/>
    <w:rsid w:val="003F5888"/>
    <w:rsid w:val="003F5E96"/>
    <w:rsid w:val="003F69BC"/>
    <w:rsid w:val="003F6FF7"/>
    <w:rsid w:val="003F773D"/>
    <w:rsid w:val="003F7912"/>
    <w:rsid w:val="00401ACD"/>
    <w:rsid w:val="00402B66"/>
    <w:rsid w:val="00403B2C"/>
    <w:rsid w:val="00404280"/>
    <w:rsid w:val="00405B60"/>
    <w:rsid w:val="004067F7"/>
    <w:rsid w:val="0040691E"/>
    <w:rsid w:val="00410069"/>
    <w:rsid w:val="00410674"/>
    <w:rsid w:val="00410FF6"/>
    <w:rsid w:val="004114CA"/>
    <w:rsid w:val="004119D4"/>
    <w:rsid w:val="0041208D"/>
    <w:rsid w:val="00413785"/>
    <w:rsid w:val="00413B9A"/>
    <w:rsid w:val="00417C4E"/>
    <w:rsid w:val="00420915"/>
    <w:rsid w:val="00421520"/>
    <w:rsid w:val="00424588"/>
    <w:rsid w:val="0042548B"/>
    <w:rsid w:val="00427829"/>
    <w:rsid w:val="00430DF7"/>
    <w:rsid w:val="004316C2"/>
    <w:rsid w:val="00431D74"/>
    <w:rsid w:val="00431E8C"/>
    <w:rsid w:val="00432AB8"/>
    <w:rsid w:val="00433150"/>
    <w:rsid w:val="00433559"/>
    <w:rsid w:val="00435359"/>
    <w:rsid w:val="004402D6"/>
    <w:rsid w:val="0044049E"/>
    <w:rsid w:val="00440624"/>
    <w:rsid w:val="004411BF"/>
    <w:rsid w:val="00442DEF"/>
    <w:rsid w:val="0044469A"/>
    <w:rsid w:val="0044569D"/>
    <w:rsid w:val="00450043"/>
    <w:rsid w:val="00450256"/>
    <w:rsid w:val="004502E7"/>
    <w:rsid w:val="00450D60"/>
    <w:rsid w:val="00450DDF"/>
    <w:rsid w:val="0045153D"/>
    <w:rsid w:val="00451EFB"/>
    <w:rsid w:val="00452829"/>
    <w:rsid w:val="00452EDA"/>
    <w:rsid w:val="004530E7"/>
    <w:rsid w:val="0045404E"/>
    <w:rsid w:val="0045464F"/>
    <w:rsid w:val="00454922"/>
    <w:rsid w:val="00454C68"/>
    <w:rsid w:val="00455947"/>
    <w:rsid w:val="00455CB0"/>
    <w:rsid w:val="00456064"/>
    <w:rsid w:val="004613DC"/>
    <w:rsid w:val="0046459E"/>
    <w:rsid w:val="00464664"/>
    <w:rsid w:val="00465BFE"/>
    <w:rsid w:val="00470D5D"/>
    <w:rsid w:val="00471532"/>
    <w:rsid w:val="0047246E"/>
    <w:rsid w:val="00473B06"/>
    <w:rsid w:val="00474356"/>
    <w:rsid w:val="004752AA"/>
    <w:rsid w:val="00476021"/>
    <w:rsid w:val="00476779"/>
    <w:rsid w:val="00476AA0"/>
    <w:rsid w:val="0047705E"/>
    <w:rsid w:val="004771F5"/>
    <w:rsid w:val="0048130B"/>
    <w:rsid w:val="004819F5"/>
    <w:rsid w:val="00481C07"/>
    <w:rsid w:val="004826FB"/>
    <w:rsid w:val="0048365E"/>
    <w:rsid w:val="00485601"/>
    <w:rsid w:val="00485E75"/>
    <w:rsid w:val="0048694E"/>
    <w:rsid w:val="00486A16"/>
    <w:rsid w:val="00486ABD"/>
    <w:rsid w:val="00486B9F"/>
    <w:rsid w:val="00490243"/>
    <w:rsid w:val="004908F8"/>
    <w:rsid w:val="0049189E"/>
    <w:rsid w:val="004935BE"/>
    <w:rsid w:val="00495156"/>
    <w:rsid w:val="00495581"/>
    <w:rsid w:val="0049765C"/>
    <w:rsid w:val="004976BB"/>
    <w:rsid w:val="00497D94"/>
    <w:rsid w:val="00497ED8"/>
    <w:rsid w:val="004A3455"/>
    <w:rsid w:val="004A4328"/>
    <w:rsid w:val="004A4C0B"/>
    <w:rsid w:val="004A5639"/>
    <w:rsid w:val="004A58D5"/>
    <w:rsid w:val="004A67D5"/>
    <w:rsid w:val="004A7552"/>
    <w:rsid w:val="004B0FA4"/>
    <w:rsid w:val="004B11E7"/>
    <w:rsid w:val="004B1450"/>
    <w:rsid w:val="004B31FD"/>
    <w:rsid w:val="004B35CE"/>
    <w:rsid w:val="004B3715"/>
    <w:rsid w:val="004B3C4A"/>
    <w:rsid w:val="004B67F5"/>
    <w:rsid w:val="004C08DD"/>
    <w:rsid w:val="004C4163"/>
    <w:rsid w:val="004C4372"/>
    <w:rsid w:val="004C5708"/>
    <w:rsid w:val="004C5C14"/>
    <w:rsid w:val="004C5CDF"/>
    <w:rsid w:val="004C6C13"/>
    <w:rsid w:val="004C747F"/>
    <w:rsid w:val="004D070B"/>
    <w:rsid w:val="004D15FD"/>
    <w:rsid w:val="004D2849"/>
    <w:rsid w:val="004D2E42"/>
    <w:rsid w:val="004D41B1"/>
    <w:rsid w:val="004D51B2"/>
    <w:rsid w:val="004D5BFF"/>
    <w:rsid w:val="004D61DD"/>
    <w:rsid w:val="004D6511"/>
    <w:rsid w:val="004D7F1F"/>
    <w:rsid w:val="004D7F50"/>
    <w:rsid w:val="004E067F"/>
    <w:rsid w:val="004E0E49"/>
    <w:rsid w:val="004E14A3"/>
    <w:rsid w:val="004E186F"/>
    <w:rsid w:val="004E1A0B"/>
    <w:rsid w:val="004E208F"/>
    <w:rsid w:val="004E2978"/>
    <w:rsid w:val="004E2A8E"/>
    <w:rsid w:val="004E3BF6"/>
    <w:rsid w:val="004E51BA"/>
    <w:rsid w:val="004E555C"/>
    <w:rsid w:val="004E619A"/>
    <w:rsid w:val="004E649B"/>
    <w:rsid w:val="004E7199"/>
    <w:rsid w:val="004F0B4B"/>
    <w:rsid w:val="004F12DD"/>
    <w:rsid w:val="004F67F1"/>
    <w:rsid w:val="00500EBA"/>
    <w:rsid w:val="00501486"/>
    <w:rsid w:val="00501A59"/>
    <w:rsid w:val="00503BB2"/>
    <w:rsid w:val="00504998"/>
    <w:rsid w:val="0050578C"/>
    <w:rsid w:val="00505B26"/>
    <w:rsid w:val="005078A6"/>
    <w:rsid w:val="00510145"/>
    <w:rsid w:val="00510912"/>
    <w:rsid w:val="00510A55"/>
    <w:rsid w:val="00512126"/>
    <w:rsid w:val="0051221C"/>
    <w:rsid w:val="00512437"/>
    <w:rsid w:val="0051416E"/>
    <w:rsid w:val="005141E6"/>
    <w:rsid w:val="005142BC"/>
    <w:rsid w:val="005144A3"/>
    <w:rsid w:val="005144FB"/>
    <w:rsid w:val="00514B00"/>
    <w:rsid w:val="005153EE"/>
    <w:rsid w:val="00515F7F"/>
    <w:rsid w:val="00520DD4"/>
    <w:rsid w:val="005210CC"/>
    <w:rsid w:val="00521194"/>
    <w:rsid w:val="00522692"/>
    <w:rsid w:val="0052274A"/>
    <w:rsid w:val="00522780"/>
    <w:rsid w:val="00523F06"/>
    <w:rsid w:val="0052441B"/>
    <w:rsid w:val="00524E93"/>
    <w:rsid w:val="00525452"/>
    <w:rsid w:val="00526647"/>
    <w:rsid w:val="00526D0A"/>
    <w:rsid w:val="00527679"/>
    <w:rsid w:val="005304F8"/>
    <w:rsid w:val="00530F5C"/>
    <w:rsid w:val="005315C3"/>
    <w:rsid w:val="00531850"/>
    <w:rsid w:val="0053254B"/>
    <w:rsid w:val="00532B5B"/>
    <w:rsid w:val="00533510"/>
    <w:rsid w:val="00533A08"/>
    <w:rsid w:val="00533E47"/>
    <w:rsid w:val="005344CD"/>
    <w:rsid w:val="00534EA9"/>
    <w:rsid w:val="00535708"/>
    <w:rsid w:val="00535D1D"/>
    <w:rsid w:val="005367F4"/>
    <w:rsid w:val="00537EC4"/>
    <w:rsid w:val="00541BD1"/>
    <w:rsid w:val="0054480F"/>
    <w:rsid w:val="00547CA6"/>
    <w:rsid w:val="0055108D"/>
    <w:rsid w:val="005514DA"/>
    <w:rsid w:val="00551C9C"/>
    <w:rsid w:val="005523A0"/>
    <w:rsid w:val="005528C1"/>
    <w:rsid w:val="00555A05"/>
    <w:rsid w:val="00556982"/>
    <w:rsid w:val="00557E50"/>
    <w:rsid w:val="0056098C"/>
    <w:rsid w:val="00560B4F"/>
    <w:rsid w:val="00561320"/>
    <w:rsid w:val="00561D4E"/>
    <w:rsid w:val="00562D63"/>
    <w:rsid w:val="0056654C"/>
    <w:rsid w:val="0056683B"/>
    <w:rsid w:val="005669EB"/>
    <w:rsid w:val="00566A44"/>
    <w:rsid w:val="00566E75"/>
    <w:rsid w:val="0056799F"/>
    <w:rsid w:val="00570735"/>
    <w:rsid w:val="0057089C"/>
    <w:rsid w:val="00570AD6"/>
    <w:rsid w:val="00570B5F"/>
    <w:rsid w:val="00570BA0"/>
    <w:rsid w:val="00570EBD"/>
    <w:rsid w:val="005730BC"/>
    <w:rsid w:val="00573CCF"/>
    <w:rsid w:val="005756CC"/>
    <w:rsid w:val="00575E69"/>
    <w:rsid w:val="005762BB"/>
    <w:rsid w:val="00576840"/>
    <w:rsid w:val="00577BC5"/>
    <w:rsid w:val="00577C57"/>
    <w:rsid w:val="00577D78"/>
    <w:rsid w:val="005803AE"/>
    <w:rsid w:val="00581A57"/>
    <w:rsid w:val="00582BFE"/>
    <w:rsid w:val="00582DF4"/>
    <w:rsid w:val="005849F3"/>
    <w:rsid w:val="00584A0E"/>
    <w:rsid w:val="005852DA"/>
    <w:rsid w:val="00586549"/>
    <w:rsid w:val="0058689A"/>
    <w:rsid w:val="005872FE"/>
    <w:rsid w:val="005908FD"/>
    <w:rsid w:val="0059133C"/>
    <w:rsid w:val="00591C02"/>
    <w:rsid w:val="00593F46"/>
    <w:rsid w:val="00594949"/>
    <w:rsid w:val="00594EA1"/>
    <w:rsid w:val="0059513F"/>
    <w:rsid w:val="005959AF"/>
    <w:rsid w:val="005967AF"/>
    <w:rsid w:val="005A1491"/>
    <w:rsid w:val="005A3CC5"/>
    <w:rsid w:val="005A450D"/>
    <w:rsid w:val="005A4CE9"/>
    <w:rsid w:val="005A5673"/>
    <w:rsid w:val="005A619C"/>
    <w:rsid w:val="005A651F"/>
    <w:rsid w:val="005A6650"/>
    <w:rsid w:val="005A77F7"/>
    <w:rsid w:val="005B1020"/>
    <w:rsid w:val="005B1EC6"/>
    <w:rsid w:val="005B2DDC"/>
    <w:rsid w:val="005B3000"/>
    <w:rsid w:val="005B34D1"/>
    <w:rsid w:val="005B36D1"/>
    <w:rsid w:val="005B429E"/>
    <w:rsid w:val="005B451F"/>
    <w:rsid w:val="005B58FD"/>
    <w:rsid w:val="005B68B5"/>
    <w:rsid w:val="005B6915"/>
    <w:rsid w:val="005B70DB"/>
    <w:rsid w:val="005C0F89"/>
    <w:rsid w:val="005C1577"/>
    <w:rsid w:val="005C19D7"/>
    <w:rsid w:val="005C35F9"/>
    <w:rsid w:val="005C3793"/>
    <w:rsid w:val="005C45DF"/>
    <w:rsid w:val="005C5417"/>
    <w:rsid w:val="005C6F07"/>
    <w:rsid w:val="005C7AE5"/>
    <w:rsid w:val="005D135B"/>
    <w:rsid w:val="005D1A32"/>
    <w:rsid w:val="005D1AB1"/>
    <w:rsid w:val="005D2040"/>
    <w:rsid w:val="005D20A9"/>
    <w:rsid w:val="005D293C"/>
    <w:rsid w:val="005D3766"/>
    <w:rsid w:val="005D3FDB"/>
    <w:rsid w:val="005E0245"/>
    <w:rsid w:val="005E086B"/>
    <w:rsid w:val="005E1F79"/>
    <w:rsid w:val="005E2D6F"/>
    <w:rsid w:val="005E3D23"/>
    <w:rsid w:val="005E4157"/>
    <w:rsid w:val="005E474F"/>
    <w:rsid w:val="005E4A3C"/>
    <w:rsid w:val="005E61BB"/>
    <w:rsid w:val="005E67B3"/>
    <w:rsid w:val="005E6827"/>
    <w:rsid w:val="005E7A8E"/>
    <w:rsid w:val="005E7B3B"/>
    <w:rsid w:val="005F04C6"/>
    <w:rsid w:val="005F0792"/>
    <w:rsid w:val="005F1E8B"/>
    <w:rsid w:val="005F29B5"/>
    <w:rsid w:val="005F3303"/>
    <w:rsid w:val="005F527E"/>
    <w:rsid w:val="005F5921"/>
    <w:rsid w:val="005F601B"/>
    <w:rsid w:val="00600AE9"/>
    <w:rsid w:val="006012A5"/>
    <w:rsid w:val="00601C11"/>
    <w:rsid w:val="00602336"/>
    <w:rsid w:val="00603630"/>
    <w:rsid w:val="006045A6"/>
    <w:rsid w:val="006048A1"/>
    <w:rsid w:val="00604BEB"/>
    <w:rsid w:val="006052F5"/>
    <w:rsid w:val="006056AE"/>
    <w:rsid w:val="006058B5"/>
    <w:rsid w:val="00605AB5"/>
    <w:rsid w:val="00605E8F"/>
    <w:rsid w:val="0060705D"/>
    <w:rsid w:val="00610657"/>
    <w:rsid w:val="00610BFD"/>
    <w:rsid w:val="00611EB4"/>
    <w:rsid w:val="00613B02"/>
    <w:rsid w:val="006141CC"/>
    <w:rsid w:val="00614A10"/>
    <w:rsid w:val="00615AD2"/>
    <w:rsid w:val="00615D01"/>
    <w:rsid w:val="00616EF3"/>
    <w:rsid w:val="0061798B"/>
    <w:rsid w:val="0062053F"/>
    <w:rsid w:val="006208EC"/>
    <w:rsid w:val="006210FE"/>
    <w:rsid w:val="006220F4"/>
    <w:rsid w:val="006244F8"/>
    <w:rsid w:val="0062460C"/>
    <w:rsid w:val="006256BD"/>
    <w:rsid w:val="006258EE"/>
    <w:rsid w:val="006259CC"/>
    <w:rsid w:val="00626AEF"/>
    <w:rsid w:val="00626E69"/>
    <w:rsid w:val="00630B6D"/>
    <w:rsid w:val="006315D9"/>
    <w:rsid w:val="00633853"/>
    <w:rsid w:val="00633885"/>
    <w:rsid w:val="0063444C"/>
    <w:rsid w:val="00634E06"/>
    <w:rsid w:val="006364EF"/>
    <w:rsid w:val="006369F7"/>
    <w:rsid w:val="00637214"/>
    <w:rsid w:val="006376A4"/>
    <w:rsid w:val="00640ADA"/>
    <w:rsid w:val="00640B73"/>
    <w:rsid w:val="00640E54"/>
    <w:rsid w:val="0064251B"/>
    <w:rsid w:val="006434CD"/>
    <w:rsid w:val="0064370E"/>
    <w:rsid w:val="00644125"/>
    <w:rsid w:val="0064432D"/>
    <w:rsid w:val="00644C6B"/>
    <w:rsid w:val="00645D1A"/>
    <w:rsid w:val="00646433"/>
    <w:rsid w:val="00646997"/>
    <w:rsid w:val="00647623"/>
    <w:rsid w:val="00647D3F"/>
    <w:rsid w:val="00650EC9"/>
    <w:rsid w:val="00651AE8"/>
    <w:rsid w:val="006523CC"/>
    <w:rsid w:val="00652EFD"/>
    <w:rsid w:val="006535DF"/>
    <w:rsid w:val="00653A85"/>
    <w:rsid w:val="00653F2C"/>
    <w:rsid w:val="00654724"/>
    <w:rsid w:val="0065562E"/>
    <w:rsid w:val="00655AA0"/>
    <w:rsid w:val="00656EDB"/>
    <w:rsid w:val="00657614"/>
    <w:rsid w:val="00657D67"/>
    <w:rsid w:val="006602FC"/>
    <w:rsid w:val="00660F54"/>
    <w:rsid w:val="006619F7"/>
    <w:rsid w:val="00662229"/>
    <w:rsid w:val="006627A2"/>
    <w:rsid w:val="00662805"/>
    <w:rsid w:val="00662EC9"/>
    <w:rsid w:val="00663189"/>
    <w:rsid w:val="006638AC"/>
    <w:rsid w:val="006645ED"/>
    <w:rsid w:val="00665307"/>
    <w:rsid w:val="0066581C"/>
    <w:rsid w:val="00666260"/>
    <w:rsid w:val="00666358"/>
    <w:rsid w:val="0066636A"/>
    <w:rsid w:val="006677A4"/>
    <w:rsid w:val="00667C48"/>
    <w:rsid w:val="00667D01"/>
    <w:rsid w:val="0067138A"/>
    <w:rsid w:val="00671852"/>
    <w:rsid w:val="00671ACD"/>
    <w:rsid w:val="00671E1B"/>
    <w:rsid w:val="006723A1"/>
    <w:rsid w:val="00672CCA"/>
    <w:rsid w:val="00673095"/>
    <w:rsid w:val="00675A77"/>
    <w:rsid w:val="00676A95"/>
    <w:rsid w:val="00677FBD"/>
    <w:rsid w:val="00682F9C"/>
    <w:rsid w:val="00684AFE"/>
    <w:rsid w:val="00684BE9"/>
    <w:rsid w:val="00684ED2"/>
    <w:rsid w:val="0068560B"/>
    <w:rsid w:val="00690AC9"/>
    <w:rsid w:val="00691244"/>
    <w:rsid w:val="006914B9"/>
    <w:rsid w:val="006920C5"/>
    <w:rsid w:val="00692E84"/>
    <w:rsid w:val="0069345C"/>
    <w:rsid w:val="00693FCC"/>
    <w:rsid w:val="0069497E"/>
    <w:rsid w:val="006956E1"/>
    <w:rsid w:val="00696B7A"/>
    <w:rsid w:val="006A0611"/>
    <w:rsid w:val="006A2D2F"/>
    <w:rsid w:val="006A3970"/>
    <w:rsid w:val="006A3BF8"/>
    <w:rsid w:val="006A3E95"/>
    <w:rsid w:val="006A67AF"/>
    <w:rsid w:val="006A7F27"/>
    <w:rsid w:val="006B0A40"/>
    <w:rsid w:val="006B0F4F"/>
    <w:rsid w:val="006B3614"/>
    <w:rsid w:val="006B3904"/>
    <w:rsid w:val="006B3C04"/>
    <w:rsid w:val="006B4013"/>
    <w:rsid w:val="006B4D92"/>
    <w:rsid w:val="006B7180"/>
    <w:rsid w:val="006B7218"/>
    <w:rsid w:val="006B739B"/>
    <w:rsid w:val="006B7450"/>
    <w:rsid w:val="006C1464"/>
    <w:rsid w:val="006C1D51"/>
    <w:rsid w:val="006C4507"/>
    <w:rsid w:val="006C4716"/>
    <w:rsid w:val="006C499C"/>
    <w:rsid w:val="006C49A5"/>
    <w:rsid w:val="006C5799"/>
    <w:rsid w:val="006D01A7"/>
    <w:rsid w:val="006D0F1E"/>
    <w:rsid w:val="006D1466"/>
    <w:rsid w:val="006D1697"/>
    <w:rsid w:val="006D17AD"/>
    <w:rsid w:val="006D3347"/>
    <w:rsid w:val="006D3647"/>
    <w:rsid w:val="006D4AA7"/>
    <w:rsid w:val="006D5596"/>
    <w:rsid w:val="006D5FC9"/>
    <w:rsid w:val="006D66F4"/>
    <w:rsid w:val="006D6F75"/>
    <w:rsid w:val="006D708A"/>
    <w:rsid w:val="006D7A6E"/>
    <w:rsid w:val="006D7DA5"/>
    <w:rsid w:val="006E06BC"/>
    <w:rsid w:val="006E2990"/>
    <w:rsid w:val="006E2E1D"/>
    <w:rsid w:val="006E2EF3"/>
    <w:rsid w:val="006E46F1"/>
    <w:rsid w:val="006E49F1"/>
    <w:rsid w:val="006E4C77"/>
    <w:rsid w:val="006E69DE"/>
    <w:rsid w:val="006E6F38"/>
    <w:rsid w:val="006F01DD"/>
    <w:rsid w:val="006F17ED"/>
    <w:rsid w:val="006F2004"/>
    <w:rsid w:val="006F23D4"/>
    <w:rsid w:val="006F2719"/>
    <w:rsid w:val="006F2E33"/>
    <w:rsid w:val="006F2EED"/>
    <w:rsid w:val="006F2FCC"/>
    <w:rsid w:val="006F36F8"/>
    <w:rsid w:val="006F3D3F"/>
    <w:rsid w:val="006F4778"/>
    <w:rsid w:val="006F5375"/>
    <w:rsid w:val="006F63E1"/>
    <w:rsid w:val="006F71A7"/>
    <w:rsid w:val="00700328"/>
    <w:rsid w:val="0070037C"/>
    <w:rsid w:val="00700564"/>
    <w:rsid w:val="00701140"/>
    <w:rsid w:val="0070150E"/>
    <w:rsid w:val="00702705"/>
    <w:rsid w:val="007039C6"/>
    <w:rsid w:val="00703BAD"/>
    <w:rsid w:val="007050D0"/>
    <w:rsid w:val="00705774"/>
    <w:rsid w:val="00705A72"/>
    <w:rsid w:val="00705F7C"/>
    <w:rsid w:val="00706056"/>
    <w:rsid w:val="00706B17"/>
    <w:rsid w:val="00707FC5"/>
    <w:rsid w:val="00710163"/>
    <w:rsid w:val="00710F11"/>
    <w:rsid w:val="00711243"/>
    <w:rsid w:val="00712F07"/>
    <w:rsid w:val="0071341C"/>
    <w:rsid w:val="007146AD"/>
    <w:rsid w:val="00714BD3"/>
    <w:rsid w:val="00714E78"/>
    <w:rsid w:val="00720BDC"/>
    <w:rsid w:val="00721A1F"/>
    <w:rsid w:val="00725DA9"/>
    <w:rsid w:val="007265F8"/>
    <w:rsid w:val="007277F0"/>
    <w:rsid w:val="0072798F"/>
    <w:rsid w:val="0073047C"/>
    <w:rsid w:val="00731635"/>
    <w:rsid w:val="00731BFC"/>
    <w:rsid w:val="00732C70"/>
    <w:rsid w:val="00733753"/>
    <w:rsid w:val="0073401C"/>
    <w:rsid w:val="0073497A"/>
    <w:rsid w:val="00735068"/>
    <w:rsid w:val="00735502"/>
    <w:rsid w:val="00735AB8"/>
    <w:rsid w:val="00735AD6"/>
    <w:rsid w:val="00736325"/>
    <w:rsid w:val="00736CF1"/>
    <w:rsid w:val="007370AE"/>
    <w:rsid w:val="0073717B"/>
    <w:rsid w:val="0074012E"/>
    <w:rsid w:val="00740426"/>
    <w:rsid w:val="00740BC7"/>
    <w:rsid w:val="0074179B"/>
    <w:rsid w:val="0074244F"/>
    <w:rsid w:val="00743AAE"/>
    <w:rsid w:val="00743AE5"/>
    <w:rsid w:val="00744492"/>
    <w:rsid w:val="0074581D"/>
    <w:rsid w:val="007464FD"/>
    <w:rsid w:val="007467F0"/>
    <w:rsid w:val="00746D9E"/>
    <w:rsid w:val="00747110"/>
    <w:rsid w:val="00747194"/>
    <w:rsid w:val="00747A20"/>
    <w:rsid w:val="00747DAF"/>
    <w:rsid w:val="00751C0F"/>
    <w:rsid w:val="00751E0E"/>
    <w:rsid w:val="00752D7E"/>
    <w:rsid w:val="00753899"/>
    <w:rsid w:val="0075597E"/>
    <w:rsid w:val="00757CA8"/>
    <w:rsid w:val="0076009A"/>
    <w:rsid w:val="00760217"/>
    <w:rsid w:val="00760ABC"/>
    <w:rsid w:val="007611D4"/>
    <w:rsid w:val="00761B18"/>
    <w:rsid w:val="00761BAB"/>
    <w:rsid w:val="00761C8C"/>
    <w:rsid w:val="00764184"/>
    <w:rsid w:val="00764B2B"/>
    <w:rsid w:val="0076530C"/>
    <w:rsid w:val="00765413"/>
    <w:rsid w:val="007655A5"/>
    <w:rsid w:val="00766EAA"/>
    <w:rsid w:val="00767349"/>
    <w:rsid w:val="00767E18"/>
    <w:rsid w:val="00770349"/>
    <w:rsid w:val="007715CB"/>
    <w:rsid w:val="00772484"/>
    <w:rsid w:val="00774321"/>
    <w:rsid w:val="0077530A"/>
    <w:rsid w:val="00776343"/>
    <w:rsid w:val="007766C3"/>
    <w:rsid w:val="007766D9"/>
    <w:rsid w:val="007767E0"/>
    <w:rsid w:val="007777F7"/>
    <w:rsid w:val="00777F9E"/>
    <w:rsid w:val="007800DC"/>
    <w:rsid w:val="007809CA"/>
    <w:rsid w:val="007832E7"/>
    <w:rsid w:val="007843F0"/>
    <w:rsid w:val="007844CD"/>
    <w:rsid w:val="00784DC6"/>
    <w:rsid w:val="00786557"/>
    <w:rsid w:val="007869FA"/>
    <w:rsid w:val="007875CD"/>
    <w:rsid w:val="0078761E"/>
    <w:rsid w:val="00790015"/>
    <w:rsid w:val="00790517"/>
    <w:rsid w:val="0079058F"/>
    <w:rsid w:val="00790FF5"/>
    <w:rsid w:val="00792F84"/>
    <w:rsid w:val="0079395B"/>
    <w:rsid w:val="00794A9B"/>
    <w:rsid w:val="00794BAC"/>
    <w:rsid w:val="00795DE1"/>
    <w:rsid w:val="00796D7B"/>
    <w:rsid w:val="00797553"/>
    <w:rsid w:val="007A172C"/>
    <w:rsid w:val="007A29A4"/>
    <w:rsid w:val="007A336B"/>
    <w:rsid w:val="007A3728"/>
    <w:rsid w:val="007A6DC7"/>
    <w:rsid w:val="007B0091"/>
    <w:rsid w:val="007B02EC"/>
    <w:rsid w:val="007B0964"/>
    <w:rsid w:val="007B0BDF"/>
    <w:rsid w:val="007B4112"/>
    <w:rsid w:val="007B43AD"/>
    <w:rsid w:val="007B67BF"/>
    <w:rsid w:val="007C0780"/>
    <w:rsid w:val="007C07B7"/>
    <w:rsid w:val="007C1D32"/>
    <w:rsid w:val="007C383E"/>
    <w:rsid w:val="007C4AF8"/>
    <w:rsid w:val="007C5817"/>
    <w:rsid w:val="007C76B5"/>
    <w:rsid w:val="007D02BF"/>
    <w:rsid w:val="007D03D7"/>
    <w:rsid w:val="007D1A52"/>
    <w:rsid w:val="007D1FB4"/>
    <w:rsid w:val="007D2A0C"/>
    <w:rsid w:val="007D4471"/>
    <w:rsid w:val="007D4594"/>
    <w:rsid w:val="007D4C36"/>
    <w:rsid w:val="007D53A6"/>
    <w:rsid w:val="007D6410"/>
    <w:rsid w:val="007D6707"/>
    <w:rsid w:val="007D7ACB"/>
    <w:rsid w:val="007E0E8F"/>
    <w:rsid w:val="007E1A9C"/>
    <w:rsid w:val="007E1E8A"/>
    <w:rsid w:val="007E231A"/>
    <w:rsid w:val="007E2369"/>
    <w:rsid w:val="007E371C"/>
    <w:rsid w:val="007E3941"/>
    <w:rsid w:val="007E3BFB"/>
    <w:rsid w:val="007E4CD8"/>
    <w:rsid w:val="007E584D"/>
    <w:rsid w:val="007E5E7F"/>
    <w:rsid w:val="007E6111"/>
    <w:rsid w:val="007E67B8"/>
    <w:rsid w:val="007F07D9"/>
    <w:rsid w:val="007F1799"/>
    <w:rsid w:val="007F2E3E"/>
    <w:rsid w:val="007F4B74"/>
    <w:rsid w:val="007F6193"/>
    <w:rsid w:val="007F678F"/>
    <w:rsid w:val="007F7219"/>
    <w:rsid w:val="008003DE"/>
    <w:rsid w:val="00800AF5"/>
    <w:rsid w:val="00800ED3"/>
    <w:rsid w:val="0080140C"/>
    <w:rsid w:val="0080167F"/>
    <w:rsid w:val="00801B3B"/>
    <w:rsid w:val="00802DCB"/>
    <w:rsid w:val="00803735"/>
    <w:rsid w:val="008039EF"/>
    <w:rsid w:val="008046D7"/>
    <w:rsid w:val="0080626F"/>
    <w:rsid w:val="00806F90"/>
    <w:rsid w:val="00807086"/>
    <w:rsid w:val="008074DA"/>
    <w:rsid w:val="00807571"/>
    <w:rsid w:val="008076FB"/>
    <w:rsid w:val="008111E3"/>
    <w:rsid w:val="00811E21"/>
    <w:rsid w:val="00812E36"/>
    <w:rsid w:val="008137A9"/>
    <w:rsid w:val="008139EA"/>
    <w:rsid w:val="008140EF"/>
    <w:rsid w:val="00815BF6"/>
    <w:rsid w:val="008203A1"/>
    <w:rsid w:val="008204FD"/>
    <w:rsid w:val="008218FA"/>
    <w:rsid w:val="0082232F"/>
    <w:rsid w:val="00822AE8"/>
    <w:rsid w:val="00822C70"/>
    <w:rsid w:val="008232DB"/>
    <w:rsid w:val="008238FE"/>
    <w:rsid w:val="00824046"/>
    <w:rsid w:val="008240B8"/>
    <w:rsid w:val="00825610"/>
    <w:rsid w:val="00825EBF"/>
    <w:rsid w:val="008277EF"/>
    <w:rsid w:val="008308F4"/>
    <w:rsid w:val="0083108F"/>
    <w:rsid w:val="00831D4F"/>
    <w:rsid w:val="00832944"/>
    <w:rsid w:val="00833AAB"/>
    <w:rsid w:val="00834E24"/>
    <w:rsid w:val="00834EE7"/>
    <w:rsid w:val="008358D6"/>
    <w:rsid w:val="00835E70"/>
    <w:rsid w:val="00836938"/>
    <w:rsid w:val="008405BD"/>
    <w:rsid w:val="00842586"/>
    <w:rsid w:val="00842A26"/>
    <w:rsid w:val="0084462E"/>
    <w:rsid w:val="00844C7E"/>
    <w:rsid w:val="00844E55"/>
    <w:rsid w:val="00845836"/>
    <w:rsid w:val="00850A7C"/>
    <w:rsid w:val="00852A11"/>
    <w:rsid w:val="008530A1"/>
    <w:rsid w:val="008532C3"/>
    <w:rsid w:val="00854B5C"/>
    <w:rsid w:val="00854DDC"/>
    <w:rsid w:val="00856717"/>
    <w:rsid w:val="00857BBA"/>
    <w:rsid w:val="00857BC9"/>
    <w:rsid w:val="008604FE"/>
    <w:rsid w:val="00860533"/>
    <w:rsid w:val="00860EF4"/>
    <w:rsid w:val="00861EA9"/>
    <w:rsid w:val="008632E9"/>
    <w:rsid w:val="00863E4B"/>
    <w:rsid w:val="0086489D"/>
    <w:rsid w:val="0086504D"/>
    <w:rsid w:val="008660FD"/>
    <w:rsid w:val="008663DE"/>
    <w:rsid w:val="00870863"/>
    <w:rsid w:val="008729E9"/>
    <w:rsid w:val="00873954"/>
    <w:rsid w:val="0087532B"/>
    <w:rsid w:val="00875E3C"/>
    <w:rsid w:val="00876305"/>
    <w:rsid w:val="00876B79"/>
    <w:rsid w:val="00877891"/>
    <w:rsid w:val="00877F25"/>
    <w:rsid w:val="00880C1C"/>
    <w:rsid w:val="00881458"/>
    <w:rsid w:val="00882905"/>
    <w:rsid w:val="00883111"/>
    <w:rsid w:val="00883426"/>
    <w:rsid w:val="008835BD"/>
    <w:rsid w:val="008840E0"/>
    <w:rsid w:val="0088414C"/>
    <w:rsid w:val="008856D9"/>
    <w:rsid w:val="00885B87"/>
    <w:rsid w:val="0088676D"/>
    <w:rsid w:val="00886886"/>
    <w:rsid w:val="00890044"/>
    <w:rsid w:val="00892D30"/>
    <w:rsid w:val="00893AE1"/>
    <w:rsid w:val="00893D6B"/>
    <w:rsid w:val="0089449A"/>
    <w:rsid w:val="008948ED"/>
    <w:rsid w:val="0089527C"/>
    <w:rsid w:val="00897509"/>
    <w:rsid w:val="00897BC5"/>
    <w:rsid w:val="008A008C"/>
    <w:rsid w:val="008A2685"/>
    <w:rsid w:val="008A4179"/>
    <w:rsid w:val="008A455B"/>
    <w:rsid w:val="008A4577"/>
    <w:rsid w:val="008A4F28"/>
    <w:rsid w:val="008A5DF4"/>
    <w:rsid w:val="008A5E8B"/>
    <w:rsid w:val="008A6972"/>
    <w:rsid w:val="008B111E"/>
    <w:rsid w:val="008B193D"/>
    <w:rsid w:val="008B2021"/>
    <w:rsid w:val="008B27F7"/>
    <w:rsid w:val="008B2E17"/>
    <w:rsid w:val="008B3896"/>
    <w:rsid w:val="008B4573"/>
    <w:rsid w:val="008B460B"/>
    <w:rsid w:val="008B58A7"/>
    <w:rsid w:val="008B7AAF"/>
    <w:rsid w:val="008C1689"/>
    <w:rsid w:val="008C184C"/>
    <w:rsid w:val="008C1BDF"/>
    <w:rsid w:val="008C3D3C"/>
    <w:rsid w:val="008C4B2D"/>
    <w:rsid w:val="008C5325"/>
    <w:rsid w:val="008C554B"/>
    <w:rsid w:val="008C7D45"/>
    <w:rsid w:val="008D0191"/>
    <w:rsid w:val="008D0693"/>
    <w:rsid w:val="008D1770"/>
    <w:rsid w:val="008D343E"/>
    <w:rsid w:val="008D562C"/>
    <w:rsid w:val="008D6CE7"/>
    <w:rsid w:val="008E016F"/>
    <w:rsid w:val="008E1EB8"/>
    <w:rsid w:val="008E208D"/>
    <w:rsid w:val="008E2183"/>
    <w:rsid w:val="008E2A62"/>
    <w:rsid w:val="008E3386"/>
    <w:rsid w:val="008E36BE"/>
    <w:rsid w:val="008E3C36"/>
    <w:rsid w:val="008E4141"/>
    <w:rsid w:val="008E4E35"/>
    <w:rsid w:val="008E4F18"/>
    <w:rsid w:val="008E5C7E"/>
    <w:rsid w:val="008E5E5D"/>
    <w:rsid w:val="008E605C"/>
    <w:rsid w:val="008E713F"/>
    <w:rsid w:val="008E7BC5"/>
    <w:rsid w:val="008F1EC1"/>
    <w:rsid w:val="008F23CE"/>
    <w:rsid w:val="008F25BF"/>
    <w:rsid w:val="008F3159"/>
    <w:rsid w:val="008F415D"/>
    <w:rsid w:val="008F551F"/>
    <w:rsid w:val="008F57A9"/>
    <w:rsid w:val="008F5CA3"/>
    <w:rsid w:val="008F62C3"/>
    <w:rsid w:val="008F6A5C"/>
    <w:rsid w:val="009004DE"/>
    <w:rsid w:val="0090050C"/>
    <w:rsid w:val="0090167C"/>
    <w:rsid w:val="00901C71"/>
    <w:rsid w:val="0090370B"/>
    <w:rsid w:val="00904046"/>
    <w:rsid w:val="00904734"/>
    <w:rsid w:val="00910DD6"/>
    <w:rsid w:val="00910DFD"/>
    <w:rsid w:val="0091167E"/>
    <w:rsid w:val="00912DF5"/>
    <w:rsid w:val="009137E7"/>
    <w:rsid w:val="009148A1"/>
    <w:rsid w:val="009173DB"/>
    <w:rsid w:val="009179BC"/>
    <w:rsid w:val="00920980"/>
    <w:rsid w:val="00920E4B"/>
    <w:rsid w:val="009239A8"/>
    <w:rsid w:val="00924179"/>
    <w:rsid w:val="009243AB"/>
    <w:rsid w:val="0092595F"/>
    <w:rsid w:val="00925B94"/>
    <w:rsid w:val="00926822"/>
    <w:rsid w:val="009273D3"/>
    <w:rsid w:val="009302E9"/>
    <w:rsid w:val="00930693"/>
    <w:rsid w:val="0093078F"/>
    <w:rsid w:val="00930B4B"/>
    <w:rsid w:val="00931E88"/>
    <w:rsid w:val="00932267"/>
    <w:rsid w:val="0093267F"/>
    <w:rsid w:val="00934FC4"/>
    <w:rsid w:val="009354BE"/>
    <w:rsid w:val="0093603F"/>
    <w:rsid w:val="00941365"/>
    <w:rsid w:val="0094143D"/>
    <w:rsid w:val="00942505"/>
    <w:rsid w:val="00942DB9"/>
    <w:rsid w:val="00943A39"/>
    <w:rsid w:val="00943B7B"/>
    <w:rsid w:val="00944D63"/>
    <w:rsid w:val="00945557"/>
    <w:rsid w:val="00945EDE"/>
    <w:rsid w:val="00946EF0"/>
    <w:rsid w:val="00946F7B"/>
    <w:rsid w:val="0095020E"/>
    <w:rsid w:val="00950663"/>
    <w:rsid w:val="00951B6C"/>
    <w:rsid w:val="0095347F"/>
    <w:rsid w:val="0095453D"/>
    <w:rsid w:val="009559B5"/>
    <w:rsid w:val="009569CA"/>
    <w:rsid w:val="00957135"/>
    <w:rsid w:val="00961F78"/>
    <w:rsid w:val="0096413E"/>
    <w:rsid w:val="0096504A"/>
    <w:rsid w:val="009652D8"/>
    <w:rsid w:val="00965723"/>
    <w:rsid w:val="00965B37"/>
    <w:rsid w:val="00966F4C"/>
    <w:rsid w:val="00967CBD"/>
    <w:rsid w:val="00970EE2"/>
    <w:rsid w:val="00974440"/>
    <w:rsid w:val="00975055"/>
    <w:rsid w:val="00975F11"/>
    <w:rsid w:val="009777D6"/>
    <w:rsid w:val="00977FF1"/>
    <w:rsid w:val="0098056B"/>
    <w:rsid w:val="00980BD7"/>
    <w:rsid w:val="00982192"/>
    <w:rsid w:val="00982F9C"/>
    <w:rsid w:val="0098351E"/>
    <w:rsid w:val="00983F0D"/>
    <w:rsid w:val="00985E25"/>
    <w:rsid w:val="009861CB"/>
    <w:rsid w:val="0098674B"/>
    <w:rsid w:val="00987165"/>
    <w:rsid w:val="00987593"/>
    <w:rsid w:val="0098792D"/>
    <w:rsid w:val="00990A64"/>
    <w:rsid w:val="00994754"/>
    <w:rsid w:val="00994E56"/>
    <w:rsid w:val="009975D4"/>
    <w:rsid w:val="00997C2C"/>
    <w:rsid w:val="00997D8D"/>
    <w:rsid w:val="009A17FA"/>
    <w:rsid w:val="009A181B"/>
    <w:rsid w:val="009A2367"/>
    <w:rsid w:val="009A2E7A"/>
    <w:rsid w:val="009A387D"/>
    <w:rsid w:val="009A4235"/>
    <w:rsid w:val="009A45B3"/>
    <w:rsid w:val="009A60E2"/>
    <w:rsid w:val="009A61FB"/>
    <w:rsid w:val="009A7056"/>
    <w:rsid w:val="009A7387"/>
    <w:rsid w:val="009A7BA3"/>
    <w:rsid w:val="009B0777"/>
    <w:rsid w:val="009B13BC"/>
    <w:rsid w:val="009B1BBB"/>
    <w:rsid w:val="009B2CCB"/>
    <w:rsid w:val="009B466B"/>
    <w:rsid w:val="009B604D"/>
    <w:rsid w:val="009B62ED"/>
    <w:rsid w:val="009B6FD2"/>
    <w:rsid w:val="009C36D5"/>
    <w:rsid w:val="009C37DF"/>
    <w:rsid w:val="009C4633"/>
    <w:rsid w:val="009C4666"/>
    <w:rsid w:val="009C46EC"/>
    <w:rsid w:val="009C5618"/>
    <w:rsid w:val="009C5D8A"/>
    <w:rsid w:val="009D03F8"/>
    <w:rsid w:val="009D1B82"/>
    <w:rsid w:val="009D1BB2"/>
    <w:rsid w:val="009D1DE9"/>
    <w:rsid w:val="009D1F1C"/>
    <w:rsid w:val="009D229E"/>
    <w:rsid w:val="009D2A82"/>
    <w:rsid w:val="009D2DC7"/>
    <w:rsid w:val="009D3225"/>
    <w:rsid w:val="009D3A09"/>
    <w:rsid w:val="009D3F08"/>
    <w:rsid w:val="009D46EC"/>
    <w:rsid w:val="009D5247"/>
    <w:rsid w:val="009D605C"/>
    <w:rsid w:val="009D6A85"/>
    <w:rsid w:val="009D6B77"/>
    <w:rsid w:val="009D734D"/>
    <w:rsid w:val="009D73E9"/>
    <w:rsid w:val="009D7CA3"/>
    <w:rsid w:val="009E023F"/>
    <w:rsid w:val="009E083D"/>
    <w:rsid w:val="009E087B"/>
    <w:rsid w:val="009E14BB"/>
    <w:rsid w:val="009E193F"/>
    <w:rsid w:val="009E4E9B"/>
    <w:rsid w:val="009E6781"/>
    <w:rsid w:val="009E69AE"/>
    <w:rsid w:val="009E7FA7"/>
    <w:rsid w:val="009F07FB"/>
    <w:rsid w:val="009F24B1"/>
    <w:rsid w:val="009F298F"/>
    <w:rsid w:val="009F361C"/>
    <w:rsid w:val="009F5851"/>
    <w:rsid w:val="009F5984"/>
    <w:rsid w:val="009F5D8B"/>
    <w:rsid w:val="009F6580"/>
    <w:rsid w:val="009F66C9"/>
    <w:rsid w:val="009F6C0D"/>
    <w:rsid w:val="009F6E49"/>
    <w:rsid w:val="009F710E"/>
    <w:rsid w:val="009F7DCC"/>
    <w:rsid w:val="00A00609"/>
    <w:rsid w:val="00A00A96"/>
    <w:rsid w:val="00A021CA"/>
    <w:rsid w:val="00A02532"/>
    <w:rsid w:val="00A026D0"/>
    <w:rsid w:val="00A0317C"/>
    <w:rsid w:val="00A04D33"/>
    <w:rsid w:val="00A05EA3"/>
    <w:rsid w:val="00A061D6"/>
    <w:rsid w:val="00A066C3"/>
    <w:rsid w:val="00A07244"/>
    <w:rsid w:val="00A07329"/>
    <w:rsid w:val="00A078C4"/>
    <w:rsid w:val="00A104A6"/>
    <w:rsid w:val="00A10DA2"/>
    <w:rsid w:val="00A12AC3"/>
    <w:rsid w:val="00A13FED"/>
    <w:rsid w:val="00A168F8"/>
    <w:rsid w:val="00A17072"/>
    <w:rsid w:val="00A1764A"/>
    <w:rsid w:val="00A20BC1"/>
    <w:rsid w:val="00A21B5F"/>
    <w:rsid w:val="00A21C28"/>
    <w:rsid w:val="00A21EC7"/>
    <w:rsid w:val="00A22F8C"/>
    <w:rsid w:val="00A22FC0"/>
    <w:rsid w:val="00A23130"/>
    <w:rsid w:val="00A24520"/>
    <w:rsid w:val="00A25E73"/>
    <w:rsid w:val="00A2649B"/>
    <w:rsid w:val="00A26AF1"/>
    <w:rsid w:val="00A26E22"/>
    <w:rsid w:val="00A27305"/>
    <w:rsid w:val="00A27F54"/>
    <w:rsid w:val="00A30870"/>
    <w:rsid w:val="00A30DA3"/>
    <w:rsid w:val="00A31F61"/>
    <w:rsid w:val="00A320A3"/>
    <w:rsid w:val="00A33657"/>
    <w:rsid w:val="00A3431E"/>
    <w:rsid w:val="00A365A3"/>
    <w:rsid w:val="00A369B6"/>
    <w:rsid w:val="00A37A67"/>
    <w:rsid w:val="00A411BE"/>
    <w:rsid w:val="00A42055"/>
    <w:rsid w:val="00A423B2"/>
    <w:rsid w:val="00A42BCF"/>
    <w:rsid w:val="00A4316F"/>
    <w:rsid w:val="00A43704"/>
    <w:rsid w:val="00A44BA0"/>
    <w:rsid w:val="00A44E31"/>
    <w:rsid w:val="00A465DC"/>
    <w:rsid w:val="00A467BE"/>
    <w:rsid w:val="00A46E0C"/>
    <w:rsid w:val="00A47C02"/>
    <w:rsid w:val="00A47F57"/>
    <w:rsid w:val="00A5106E"/>
    <w:rsid w:val="00A51F74"/>
    <w:rsid w:val="00A527A2"/>
    <w:rsid w:val="00A52FBC"/>
    <w:rsid w:val="00A530DE"/>
    <w:rsid w:val="00A532E0"/>
    <w:rsid w:val="00A533EC"/>
    <w:rsid w:val="00A577ED"/>
    <w:rsid w:val="00A57A7A"/>
    <w:rsid w:val="00A60117"/>
    <w:rsid w:val="00A61299"/>
    <w:rsid w:val="00A623E9"/>
    <w:rsid w:val="00A66D34"/>
    <w:rsid w:val="00A66EB5"/>
    <w:rsid w:val="00A7143B"/>
    <w:rsid w:val="00A716BC"/>
    <w:rsid w:val="00A71F6F"/>
    <w:rsid w:val="00A725B5"/>
    <w:rsid w:val="00A74B2E"/>
    <w:rsid w:val="00A75797"/>
    <w:rsid w:val="00A766AB"/>
    <w:rsid w:val="00A77374"/>
    <w:rsid w:val="00A8164B"/>
    <w:rsid w:val="00A82162"/>
    <w:rsid w:val="00A83FB4"/>
    <w:rsid w:val="00A8488D"/>
    <w:rsid w:val="00A85E8C"/>
    <w:rsid w:val="00A86E50"/>
    <w:rsid w:val="00A90590"/>
    <w:rsid w:val="00A906ED"/>
    <w:rsid w:val="00A91104"/>
    <w:rsid w:val="00A91843"/>
    <w:rsid w:val="00A92E4A"/>
    <w:rsid w:val="00A94C12"/>
    <w:rsid w:val="00A950F2"/>
    <w:rsid w:val="00A95BFE"/>
    <w:rsid w:val="00A95E1C"/>
    <w:rsid w:val="00A95EFA"/>
    <w:rsid w:val="00A96875"/>
    <w:rsid w:val="00A96BEF"/>
    <w:rsid w:val="00AA0416"/>
    <w:rsid w:val="00AA0CDA"/>
    <w:rsid w:val="00AA103A"/>
    <w:rsid w:val="00AA4023"/>
    <w:rsid w:val="00AA5316"/>
    <w:rsid w:val="00AA6DB9"/>
    <w:rsid w:val="00AA6EF8"/>
    <w:rsid w:val="00AA7771"/>
    <w:rsid w:val="00AA77D2"/>
    <w:rsid w:val="00AA79EF"/>
    <w:rsid w:val="00AA7D52"/>
    <w:rsid w:val="00AA7E73"/>
    <w:rsid w:val="00AB19C1"/>
    <w:rsid w:val="00AB1F81"/>
    <w:rsid w:val="00AB1FC2"/>
    <w:rsid w:val="00AB212F"/>
    <w:rsid w:val="00AB2ED3"/>
    <w:rsid w:val="00AB36DD"/>
    <w:rsid w:val="00AB483A"/>
    <w:rsid w:val="00AB4977"/>
    <w:rsid w:val="00AB4B17"/>
    <w:rsid w:val="00AB6166"/>
    <w:rsid w:val="00AB78BD"/>
    <w:rsid w:val="00AC0776"/>
    <w:rsid w:val="00AC14F5"/>
    <w:rsid w:val="00AC1B7F"/>
    <w:rsid w:val="00AC41A7"/>
    <w:rsid w:val="00AC4391"/>
    <w:rsid w:val="00AC641B"/>
    <w:rsid w:val="00AC695D"/>
    <w:rsid w:val="00AC79C1"/>
    <w:rsid w:val="00AC7EB8"/>
    <w:rsid w:val="00AD118A"/>
    <w:rsid w:val="00AD130D"/>
    <w:rsid w:val="00AD20C9"/>
    <w:rsid w:val="00AD29AB"/>
    <w:rsid w:val="00AD493A"/>
    <w:rsid w:val="00AD4E94"/>
    <w:rsid w:val="00AD55C8"/>
    <w:rsid w:val="00AD654B"/>
    <w:rsid w:val="00AD6622"/>
    <w:rsid w:val="00AD68E0"/>
    <w:rsid w:val="00AD701B"/>
    <w:rsid w:val="00AE03D3"/>
    <w:rsid w:val="00AE1994"/>
    <w:rsid w:val="00AE1BE5"/>
    <w:rsid w:val="00AE1C01"/>
    <w:rsid w:val="00AE2016"/>
    <w:rsid w:val="00AE34D9"/>
    <w:rsid w:val="00AE4698"/>
    <w:rsid w:val="00AE4CC6"/>
    <w:rsid w:val="00AE7848"/>
    <w:rsid w:val="00AF1361"/>
    <w:rsid w:val="00AF17B5"/>
    <w:rsid w:val="00AF18AF"/>
    <w:rsid w:val="00AF1BB7"/>
    <w:rsid w:val="00AF1F74"/>
    <w:rsid w:val="00AF2141"/>
    <w:rsid w:val="00AF2C1F"/>
    <w:rsid w:val="00AF2C63"/>
    <w:rsid w:val="00AF3126"/>
    <w:rsid w:val="00AF56BC"/>
    <w:rsid w:val="00AF6A40"/>
    <w:rsid w:val="00AF6DF4"/>
    <w:rsid w:val="00B00B92"/>
    <w:rsid w:val="00B0270D"/>
    <w:rsid w:val="00B02C0E"/>
    <w:rsid w:val="00B03B49"/>
    <w:rsid w:val="00B04484"/>
    <w:rsid w:val="00B065A1"/>
    <w:rsid w:val="00B07077"/>
    <w:rsid w:val="00B111CF"/>
    <w:rsid w:val="00B12065"/>
    <w:rsid w:val="00B12529"/>
    <w:rsid w:val="00B1489A"/>
    <w:rsid w:val="00B14FB9"/>
    <w:rsid w:val="00B1572E"/>
    <w:rsid w:val="00B16E0D"/>
    <w:rsid w:val="00B17A82"/>
    <w:rsid w:val="00B203EB"/>
    <w:rsid w:val="00B2045B"/>
    <w:rsid w:val="00B20B95"/>
    <w:rsid w:val="00B21BF2"/>
    <w:rsid w:val="00B22286"/>
    <w:rsid w:val="00B22910"/>
    <w:rsid w:val="00B23F04"/>
    <w:rsid w:val="00B24371"/>
    <w:rsid w:val="00B24869"/>
    <w:rsid w:val="00B2557F"/>
    <w:rsid w:val="00B26D9E"/>
    <w:rsid w:val="00B30777"/>
    <w:rsid w:val="00B329F4"/>
    <w:rsid w:val="00B32A54"/>
    <w:rsid w:val="00B32BBB"/>
    <w:rsid w:val="00B334BB"/>
    <w:rsid w:val="00B33547"/>
    <w:rsid w:val="00B335D2"/>
    <w:rsid w:val="00B35392"/>
    <w:rsid w:val="00B36E1E"/>
    <w:rsid w:val="00B41A13"/>
    <w:rsid w:val="00B431BF"/>
    <w:rsid w:val="00B44590"/>
    <w:rsid w:val="00B447F4"/>
    <w:rsid w:val="00B46590"/>
    <w:rsid w:val="00B469E8"/>
    <w:rsid w:val="00B46CC4"/>
    <w:rsid w:val="00B50F06"/>
    <w:rsid w:val="00B52324"/>
    <w:rsid w:val="00B52AA1"/>
    <w:rsid w:val="00B5346F"/>
    <w:rsid w:val="00B55C90"/>
    <w:rsid w:val="00B56640"/>
    <w:rsid w:val="00B57473"/>
    <w:rsid w:val="00B5760E"/>
    <w:rsid w:val="00B60212"/>
    <w:rsid w:val="00B61E69"/>
    <w:rsid w:val="00B620C5"/>
    <w:rsid w:val="00B6291A"/>
    <w:rsid w:val="00B633FD"/>
    <w:rsid w:val="00B6358F"/>
    <w:rsid w:val="00B63D69"/>
    <w:rsid w:val="00B64E53"/>
    <w:rsid w:val="00B65208"/>
    <w:rsid w:val="00B657D3"/>
    <w:rsid w:val="00B65841"/>
    <w:rsid w:val="00B66599"/>
    <w:rsid w:val="00B70F8B"/>
    <w:rsid w:val="00B717EF"/>
    <w:rsid w:val="00B71F96"/>
    <w:rsid w:val="00B72991"/>
    <w:rsid w:val="00B72BC8"/>
    <w:rsid w:val="00B72C74"/>
    <w:rsid w:val="00B73DD8"/>
    <w:rsid w:val="00B7469B"/>
    <w:rsid w:val="00B74775"/>
    <w:rsid w:val="00B753AA"/>
    <w:rsid w:val="00B75B7B"/>
    <w:rsid w:val="00B77563"/>
    <w:rsid w:val="00B779D0"/>
    <w:rsid w:val="00B82309"/>
    <w:rsid w:val="00B82C8C"/>
    <w:rsid w:val="00B83367"/>
    <w:rsid w:val="00B84BCC"/>
    <w:rsid w:val="00B87B4B"/>
    <w:rsid w:val="00B87F0C"/>
    <w:rsid w:val="00B913B9"/>
    <w:rsid w:val="00B91EFE"/>
    <w:rsid w:val="00B92047"/>
    <w:rsid w:val="00B928E9"/>
    <w:rsid w:val="00B93164"/>
    <w:rsid w:val="00B9339A"/>
    <w:rsid w:val="00B9444A"/>
    <w:rsid w:val="00B9582B"/>
    <w:rsid w:val="00B95832"/>
    <w:rsid w:val="00B958C8"/>
    <w:rsid w:val="00B9683A"/>
    <w:rsid w:val="00B96E78"/>
    <w:rsid w:val="00B972D9"/>
    <w:rsid w:val="00BA0E72"/>
    <w:rsid w:val="00BA1583"/>
    <w:rsid w:val="00BA15CA"/>
    <w:rsid w:val="00BA17B5"/>
    <w:rsid w:val="00BA22D9"/>
    <w:rsid w:val="00BA37F7"/>
    <w:rsid w:val="00BA5837"/>
    <w:rsid w:val="00BA6C02"/>
    <w:rsid w:val="00BA74F3"/>
    <w:rsid w:val="00BA752A"/>
    <w:rsid w:val="00BA7961"/>
    <w:rsid w:val="00BA7DC6"/>
    <w:rsid w:val="00BB0022"/>
    <w:rsid w:val="00BB26D0"/>
    <w:rsid w:val="00BB3393"/>
    <w:rsid w:val="00BB4321"/>
    <w:rsid w:val="00BB4866"/>
    <w:rsid w:val="00BB4A3A"/>
    <w:rsid w:val="00BB6C15"/>
    <w:rsid w:val="00BB7099"/>
    <w:rsid w:val="00BC0C02"/>
    <w:rsid w:val="00BC0C94"/>
    <w:rsid w:val="00BC3AD2"/>
    <w:rsid w:val="00BC684B"/>
    <w:rsid w:val="00BC7D1F"/>
    <w:rsid w:val="00BC7D6D"/>
    <w:rsid w:val="00BD11C4"/>
    <w:rsid w:val="00BD153B"/>
    <w:rsid w:val="00BD208E"/>
    <w:rsid w:val="00BD2194"/>
    <w:rsid w:val="00BD404A"/>
    <w:rsid w:val="00BD4398"/>
    <w:rsid w:val="00BD457C"/>
    <w:rsid w:val="00BD4B5F"/>
    <w:rsid w:val="00BD68C8"/>
    <w:rsid w:val="00BD68D2"/>
    <w:rsid w:val="00BD72C2"/>
    <w:rsid w:val="00BD7F94"/>
    <w:rsid w:val="00BE04E8"/>
    <w:rsid w:val="00BE0E82"/>
    <w:rsid w:val="00BE1C1A"/>
    <w:rsid w:val="00BE1EB2"/>
    <w:rsid w:val="00BE21D0"/>
    <w:rsid w:val="00BE2595"/>
    <w:rsid w:val="00BE276D"/>
    <w:rsid w:val="00BE6229"/>
    <w:rsid w:val="00BE7DC7"/>
    <w:rsid w:val="00BF06FF"/>
    <w:rsid w:val="00BF11E8"/>
    <w:rsid w:val="00BF1767"/>
    <w:rsid w:val="00BF25CA"/>
    <w:rsid w:val="00BF28C1"/>
    <w:rsid w:val="00BF3E79"/>
    <w:rsid w:val="00BF5135"/>
    <w:rsid w:val="00BF5B87"/>
    <w:rsid w:val="00BF70E8"/>
    <w:rsid w:val="00BF7CD7"/>
    <w:rsid w:val="00C00093"/>
    <w:rsid w:val="00C00516"/>
    <w:rsid w:val="00C01345"/>
    <w:rsid w:val="00C022F6"/>
    <w:rsid w:val="00C027A8"/>
    <w:rsid w:val="00C045B9"/>
    <w:rsid w:val="00C04F09"/>
    <w:rsid w:val="00C05142"/>
    <w:rsid w:val="00C05EC6"/>
    <w:rsid w:val="00C0764E"/>
    <w:rsid w:val="00C10072"/>
    <w:rsid w:val="00C122D6"/>
    <w:rsid w:val="00C12A7C"/>
    <w:rsid w:val="00C1330D"/>
    <w:rsid w:val="00C134CF"/>
    <w:rsid w:val="00C14DCA"/>
    <w:rsid w:val="00C154D8"/>
    <w:rsid w:val="00C15726"/>
    <w:rsid w:val="00C1760E"/>
    <w:rsid w:val="00C17A4A"/>
    <w:rsid w:val="00C17BDE"/>
    <w:rsid w:val="00C202ED"/>
    <w:rsid w:val="00C20593"/>
    <w:rsid w:val="00C209A7"/>
    <w:rsid w:val="00C2143A"/>
    <w:rsid w:val="00C239B4"/>
    <w:rsid w:val="00C2417E"/>
    <w:rsid w:val="00C241B2"/>
    <w:rsid w:val="00C25466"/>
    <w:rsid w:val="00C256EB"/>
    <w:rsid w:val="00C2581A"/>
    <w:rsid w:val="00C27481"/>
    <w:rsid w:val="00C278BE"/>
    <w:rsid w:val="00C279B2"/>
    <w:rsid w:val="00C27AA6"/>
    <w:rsid w:val="00C27DA3"/>
    <w:rsid w:val="00C30BD2"/>
    <w:rsid w:val="00C30C59"/>
    <w:rsid w:val="00C30E54"/>
    <w:rsid w:val="00C3190C"/>
    <w:rsid w:val="00C33500"/>
    <w:rsid w:val="00C33AD3"/>
    <w:rsid w:val="00C3551B"/>
    <w:rsid w:val="00C35D0C"/>
    <w:rsid w:val="00C36061"/>
    <w:rsid w:val="00C36966"/>
    <w:rsid w:val="00C36B63"/>
    <w:rsid w:val="00C372C0"/>
    <w:rsid w:val="00C37FA6"/>
    <w:rsid w:val="00C408B6"/>
    <w:rsid w:val="00C41751"/>
    <w:rsid w:val="00C41A37"/>
    <w:rsid w:val="00C421CB"/>
    <w:rsid w:val="00C4232E"/>
    <w:rsid w:val="00C42E9F"/>
    <w:rsid w:val="00C4300D"/>
    <w:rsid w:val="00C44BE8"/>
    <w:rsid w:val="00C45091"/>
    <w:rsid w:val="00C451C8"/>
    <w:rsid w:val="00C45368"/>
    <w:rsid w:val="00C45E6A"/>
    <w:rsid w:val="00C471F0"/>
    <w:rsid w:val="00C47CEF"/>
    <w:rsid w:val="00C51A78"/>
    <w:rsid w:val="00C53895"/>
    <w:rsid w:val="00C540A4"/>
    <w:rsid w:val="00C558EC"/>
    <w:rsid w:val="00C576FE"/>
    <w:rsid w:val="00C601F7"/>
    <w:rsid w:val="00C61F00"/>
    <w:rsid w:val="00C6258B"/>
    <w:rsid w:val="00C631D4"/>
    <w:rsid w:val="00C63ECD"/>
    <w:rsid w:val="00C6461B"/>
    <w:rsid w:val="00C67C0D"/>
    <w:rsid w:val="00C67E01"/>
    <w:rsid w:val="00C70839"/>
    <w:rsid w:val="00C712DC"/>
    <w:rsid w:val="00C734E6"/>
    <w:rsid w:val="00C735E2"/>
    <w:rsid w:val="00C7393E"/>
    <w:rsid w:val="00C73993"/>
    <w:rsid w:val="00C73B92"/>
    <w:rsid w:val="00C747B6"/>
    <w:rsid w:val="00C766FB"/>
    <w:rsid w:val="00C76C9C"/>
    <w:rsid w:val="00C77F41"/>
    <w:rsid w:val="00C82A24"/>
    <w:rsid w:val="00C82ADF"/>
    <w:rsid w:val="00C82E53"/>
    <w:rsid w:val="00C854FC"/>
    <w:rsid w:val="00C85704"/>
    <w:rsid w:val="00C8647B"/>
    <w:rsid w:val="00C87631"/>
    <w:rsid w:val="00C906A0"/>
    <w:rsid w:val="00C9080B"/>
    <w:rsid w:val="00C91599"/>
    <w:rsid w:val="00C9255F"/>
    <w:rsid w:val="00C938F3"/>
    <w:rsid w:val="00C93F78"/>
    <w:rsid w:val="00C94364"/>
    <w:rsid w:val="00C9436A"/>
    <w:rsid w:val="00C94D14"/>
    <w:rsid w:val="00CA00A0"/>
    <w:rsid w:val="00CA041D"/>
    <w:rsid w:val="00CA11BF"/>
    <w:rsid w:val="00CA2A3B"/>
    <w:rsid w:val="00CA3166"/>
    <w:rsid w:val="00CA39B1"/>
    <w:rsid w:val="00CA3E58"/>
    <w:rsid w:val="00CA5A20"/>
    <w:rsid w:val="00CA5BF0"/>
    <w:rsid w:val="00CA672A"/>
    <w:rsid w:val="00CA6B12"/>
    <w:rsid w:val="00CA6DD6"/>
    <w:rsid w:val="00CA7505"/>
    <w:rsid w:val="00CA778B"/>
    <w:rsid w:val="00CA79C3"/>
    <w:rsid w:val="00CA7EBA"/>
    <w:rsid w:val="00CB0578"/>
    <w:rsid w:val="00CB10AB"/>
    <w:rsid w:val="00CB2A5D"/>
    <w:rsid w:val="00CB5F4B"/>
    <w:rsid w:val="00CB6985"/>
    <w:rsid w:val="00CC05FE"/>
    <w:rsid w:val="00CC1058"/>
    <w:rsid w:val="00CC1467"/>
    <w:rsid w:val="00CC24D8"/>
    <w:rsid w:val="00CC3534"/>
    <w:rsid w:val="00CC4054"/>
    <w:rsid w:val="00CC40AF"/>
    <w:rsid w:val="00CC445F"/>
    <w:rsid w:val="00CC454F"/>
    <w:rsid w:val="00CC56A7"/>
    <w:rsid w:val="00CC5E01"/>
    <w:rsid w:val="00CC6D32"/>
    <w:rsid w:val="00CD256B"/>
    <w:rsid w:val="00CD3AA3"/>
    <w:rsid w:val="00CD4D8A"/>
    <w:rsid w:val="00CD56E5"/>
    <w:rsid w:val="00CD5C91"/>
    <w:rsid w:val="00CD616E"/>
    <w:rsid w:val="00CD6EFE"/>
    <w:rsid w:val="00CD7B9C"/>
    <w:rsid w:val="00CE1EB2"/>
    <w:rsid w:val="00CE1ED8"/>
    <w:rsid w:val="00CE2758"/>
    <w:rsid w:val="00CE3452"/>
    <w:rsid w:val="00CE3A0E"/>
    <w:rsid w:val="00CE4E1E"/>
    <w:rsid w:val="00CE5365"/>
    <w:rsid w:val="00CE583E"/>
    <w:rsid w:val="00CE5D04"/>
    <w:rsid w:val="00CE746E"/>
    <w:rsid w:val="00CE7483"/>
    <w:rsid w:val="00CE7A9E"/>
    <w:rsid w:val="00CF03FE"/>
    <w:rsid w:val="00CF0CB9"/>
    <w:rsid w:val="00CF0D6C"/>
    <w:rsid w:val="00CF0D9E"/>
    <w:rsid w:val="00CF11DD"/>
    <w:rsid w:val="00CF2180"/>
    <w:rsid w:val="00CF3A2D"/>
    <w:rsid w:val="00CF3B7D"/>
    <w:rsid w:val="00CF44B0"/>
    <w:rsid w:val="00CF6288"/>
    <w:rsid w:val="00D001C0"/>
    <w:rsid w:val="00D011D3"/>
    <w:rsid w:val="00D014E6"/>
    <w:rsid w:val="00D0481E"/>
    <w:rsid w:val="00D06B40"/>
    <w:rsid w:val="00D10614"/>
    <w:rsid w:val="00D108EE"/>
    <w:rsid w:val="00D11C49"/>
    <w:rsid w:val="00D11D06"/>
    <w:rsid w:val="00D12205"/>
    <w:rsid w:val="00D14CBD"/>
    <w:rsid w:val="00D1513C"/>
    <w:rsid w:val="00D156A4"/>
    <w:rsid w:val="00D16C2C"/>
    <w:rsid w:val="00D16CB0"/>
    <w:rsid w:val="00D17E4A"/>
    <w:rsid w:val="00D20BC9"/>
    <w:rsid w:val="00D211BB"/>
    <w:rsid w:val="00D2220B"/>
    <w:rsid w:val="00D224A1"/>
    <w:rsid w:val="00D23AD4"/>
    <w:rsid w:val="00D2518F"/>
    <w:rsid w:val="00D251A1"/>
    <w:rsid w:val="00D2732D"/>
    <w:rsid w:val="00D274C2"/>
    <w:rsid w:val="00D27612"/>
    <w:rsid w:val="00D27E38"/>
    <w:rsid w:val="00D3092A"/>
    <w:rsid w:val="00D31D2D"/>
    <w:rsid w:val="00D31DA5"/>
    <w:rsid w:val="00D32043"/>
    <w:rsid w:val="00D32203"/>
    <w:rsid w:val="00D332CF"/>
    <w:rsid w:val="00D345A0"/>
    <w:rsid w:val="00D34795"/>
    <w:rsid w:val="00D349A4"/>
    <w:rsid w:val="00D34C3D"/>
    <w:rsid w:val="00D35175"/>
    <w:rsid w:val="00D35A15"/>
    <w:rsid w:val="00D35F23"/>
    <w:rsid w:val="00D36068"/>
    <w:rsid w:val="00D3778A"/>
    <w:rsid w:val="00D37F6D"/>
    <w:rsid w:val="00D401B4"/>
    <w:rsid w:val="00D40619"/>
    <w:rsid w:val="00D4112E"/>
    <w:rsid w:val="00D4138B"/>
    <w:rsid w:val="00D4342E"/>
    <w:rsid w:val="00D4344E"/>
    <w:rsid w:val="00D43B3B"/>
    <w:rsid w:val="00D43D59"/>
    <w:rsid w:val="00D4495B"/>
    <w:rsid w:val="00D44BD6"/>
    <w:rsid w:val="00D4571A"/>
    <w:rsid w:val="00D45EDB"/>
    <w:rsid w:val="00D46B3F"/>
    <w:rsid w:val="00D478FA"/>
    <w:rsid w:val="00D47BCD"/>
    <w:rsid w:val="00D5040B"/>
    <w:rsid w:val="00D51AA3"/>
    <w:rsid w:val="00D51F1F"/>
    <w:rsid w:val="00D548B2"/>
    <w:rsid w:val="00D55554"/>
    <w:rsid w:val="00D55F12"/>
    <w:rsid w:val="00D57198"/>
    <w:rsid w:val="00D574A6"/>
    <w:rsid w:val="00D61741"/>
    <w:rsid w:val="00D626BF"/>
    <w:rsid w:val="00D6272C"/>
    <w:rsid w:val="00D63DCB"/>
    <w:rsid w:val="00D6444D"/>
    <w:rsid w:val="00D651BF"/>
    <w:rsid w:val="00D655CA"/>
    <w:rsid w:val="00D66D43"/>
    <w:rsid w:val="00D674CE"/>
    <w:rsid w:val="00D67E57"/>
    <w:rsid w:val="00D70177"/>
    <w:rsid w:val="00D709CF"/>
    <w:rsid w:val="00D7119D"/>
    <w:rsid w:val="00D7188B"/>
    <w:rsid w:val="00D723E3"/>
    <w:rsid w:val="00D73596"/>
    <w:rsid w:val="00D74B9D"/>
    <w:rsid w:val="00D75D73"/>
    <w:rsid w:val="00D76250"/>
    <w:rsid w:val="00D76300"/>
    <w:rsid w:val="00D7653C"/>
    <w:rsid w:val="00D765C8"/>
    <w:rsid w:val="00D81664"/>
    <w:rsid w:val="00D835B8"/>
    <w:rsid w:val="00D85E70"/>
    <w:rsid w:val="00D861CB"/>
    <w:rsid w:val="00D86E2B"/>
    <w:rsid w:val="00D91593"/>
    <w:rsid w:val="00D91883"/>
    <w:rsid w:val="00D92DD5"/>
    <w:rsid w:val="00D92F6A"/>
    <w:rsid w:val="00D932B0"/>
    <w:rsid w:val="00D93D62"/>
    <w:rsid w:val="00D9480A"/>
    <w:rsid w:val="00D94F23"/>
    <w:rsid w:val="00D954C6"/>
    <w:rsid w:val="00D965E4"/>
    <w:rsid w:val="00D976F6"/>
    <w:rsid w:val="00D97BA3"/>
    <w:rsid w:val="00DA012B"/>
    <w:rsid w:val="00DA0D5D"/>
    <w:rsid w:val="00DA1FE8"/>
    <w:rsid w:val="00DA37C1"/>
    <w:rsid w:val="00DA382E"/>
    <w:rsid w:val="00DA39CC"/>
    <w:rsid w:val="00DA3F86"/>
    <w:rsid w:val="00DA5998"/>
    <w:rsid w:val="00DA5A77"/>
    <w:rsid w:val="00DA5E70"/>
    <w:rsid w:val="00DA7867"/>
    <w:rsid w:val="00DA7D42"/>
    <w:rsid w:val="00DB049D"/>
    <w:rsid w:val="00DB0983"/>
    <w:rsid w:val="00DB0A79"/>
    <w:rsid w:val="00DB3703"/>
    <w:rsid w:val="00DB5C9D"/>
    <w:rsid w:val="00DB6522"/>
    <w:rsid w:val="00DB710F"/>
    <w:rsid w:val="00DC083A"/>
    <w:rsid w:val="00DC0C6F"/>
    <w:rsid w:val="00DC0EB9"/>
    <w:rsid w:val="00DC1790"/>
    <w:rsid w:val="00DC2CD9"/>
    <w:rsid w:val="00DC2ED3"/>
    <w:rsid w:val="00DC3CD5"/>
    <w:rsid w:val="00DC4317"/>
    <w:rsid w:val="00DC5E1D"/>
    <w:rsid w:val="00DC6047"/>
    <w:rsid w:val="00DC6E77"/>
    <w:rsid w:val="00DC736F"/>
    <w:rsid w:val="00DC7A18"/>
    <w:rsid w:val="00DC7B1F"/>
    <w:rsid w:val="00DC7EA1"/>
    <w:rsid w:val="00DD0452"/>
    <w:rsid w:val="00DD1290"/>
    <w:rsid w:val="00DD2B1D"/>
    <w:rsid w:val="00DD2ECF"/>
    <w:rsid w:val="00DD2F34"/>
    <w:rsid w:val="00DD3AD0"/>
    <w:rsid w:val="00DD43B0"/>
    <w:rsid w:val="00DD442E"/>
    <w:rsid w:val="00DD5AD1"/>
    <w:rsid w:val="00DD700B"/>
    <w:rsid w:val="00DD7430"/>
    <w:rsid w:val="00DD7596"/>
    <w:rsid w:val="00DD760A"/>
    <w:rsid w:val="00DD7674"/>
    <w:rsid w:val="00DD7767"/>
    <w:rsid w:val="00DD7CEA"/>
    <w:rsid w:val="00DD7F3C"/>
    <w:rsid w:val="00DE050A"/>
    <w:rsid w:val="00DE0857"/>
    <w:rsid w:val="00DE336D"/>
    <w:rsid w:val="00DE4206"/>
    <w:rsid w:val="00DE4A35"/>
    <w:rsid w:val="00DE643F"/>
    <w:rsid w:val="00DE6C44"/>
    <w:rsid w:val="00DE79C5"/>
    <w:rsid w:val="00DF1710"/>
    <w:rsid w:val="00DF1C59"/>
    <w:rsid w:val="00DF1D72"/>
    <w:rsid w:val="00DF3392"/>
    <w:rsid w:val="00DF6F7B"/>
    <w:rsid w:val="00DF778D"/>
    <w:rsid w:val="00E0168E"/>
    <w:rsid w:val="00E01797"/>
    <w:rsid w:val="00E01858"/>
    <w:rsid w:val="00E01C9B"/>
    <w:rsid w:val="00E048E9"/>
    <w:rsid w:val="00E04ED8"/>
    <w:rsid w:val="00E04FAE"/>
    <w:rsid w:val="00E06805"/>
    <w:rsid w:val="00E07098"/>
    <w:rsid w:val="00E07EEF"/>
    <w:rsid w:val="00E108B9"/>
    <w:rsid w:val="00E108C5"/>
    <w:rsid w:val="00E10ECC"/>
    <w:rsid w:val="00E10FFF"/>
    <w:rsid w:val="00E12997"/>
    <w:rsid w:val="00E12EA4"/>
    <w:rsid w:val="00E12FC3"/>
    <w:rsid w:val="00E143C1"/>
    <w:rsid w:val="00E14873"/>
    <w:rsid w:val="00E1581A"/>
    <w:rsid w:val="00E16551"/>
    <w:rsid w:val="00E17BDA"/>
    <w:rsid w:val="00E17C9B"/>
    <w:rsid w:val="00E17F9D"/>
    <w:rsid w:val="00E2108D"/>
    <w:rsid w:val="00E21729"/>
    <w:rsid w:val="00E21B6E"/>
    <w:rsid w:val="00E22CFE"/>
    <w:rsid w:val="00E237F4"/>
    <w:rsid w:val="00E23836"/>
    <w:rsid w:val="00E23C43"/>
    <w:rsid w:val="00E244D0"/>
    <w:rsid w:val="00E314D3"/>
    <w:rsid w:val="00E31C95"/>
    <w:rsid w:val="00E34BA1"/>
    <w:rsid w:val="00E35018"/>
    <w:rsid w:val="00E35B76"/>
    <w:rsid w:val="00E36D7F"/>
    <w:rsid w:val="00E3755A"/>
    <w:rsid w:val="00E37723"/>
    <w:rsid w:val="00E37C41"/>
    <w:rsid w:val="00E37D92"/>
    <w:rsid w:val="00E4034E"/>
    <w:rsid w:val="00E407FA"/>
    <w:rsid w:val="00E416EC"/>
    <w:rsid w:val="00E42479"/>
    <w:rsid w:val="00E426D2"/>
    <w:rsid w:val="00E433F2"/>
    <w:rsid w:val="00E4457D"/>
    <w:rsid w:val="00E45F3B"/>
    <w:rsid w:val="00E462F4"/>
    <w:rsid w:val="00E47F12"/>
    <w:rsid w:val="00E51FF2"/>
    <w:rsid w:val="00E52358"/>
    <w:rsid w:val="00E54839"/>
    <w:rsid w:val="00E56B26"/>
    <w:rsid w:val="00E56B8D"/>
    <w:rsid w:val="00E56FAD"/>
    <w:rsid w:val="00E57618"/>
    <w:rsid w:val="00E60110"/>
    <w:rsid w:val="00E605FC"/>
    <w:rsid w:val="00E61F0B"/>
    <w:rsid w:val="00E62637"/>
    <w:rsid w:val="00E63298"/>
    <w:rsid w:val="00E6642A"/>
    <w:rsid w:val="00E66617"/>
    <w:rsid w:val="00E6710A"/>
    <w:rsid w:val="00E70A15"/>
    <w:rsid w:val="00E7186C"/>
    <w:rsid w:val="00E71BB8"/>
    <w:rsid w:val="00E72B94"/>
    <w:rsid w:val="00E744DA"/>
    <w:rsid w:val="00E7483B"/>
    <w:rsid w:val="00E762AD"/>
    <w:rsid w:val="00E77975"/>
    <w:rsid w:val="00E80D81"/>
    <w:rsid w:val="00E8276B"/>
    <w:rsid w:val="00E845BC"/>
    <w:rsid w:val="00E851D1"/>
    <w:rsid w:val="00E86334"/>
    <w:rsid w:val="00E87335"/>
    <w:rsid w:val="00E90954"/>
    <w:rsid w:val="00E92F2D"/>
    <w:rsid w:val="00E93F51"/>
    <w:rsid w:val="00E940B8"/>
    <w:rsid w:val="00E950E1"/>
    <w:rsid w:val="00E953CF"/>
    <w:rsid w:val="00E955A2"/>
    <w:rsid w:val="00E95FE5"/>
    <w:rsid w:val="00E9678D"/>
    <w:rsid w:val="00E97344"/>
    <w:rsid w:val="00E97988"/>
    <w:rsid w:val="00E97B20"/>
    <w:rsid w:val="00E97BCE"/>
    <w:rsid w:val="00EA077F"/>
    <w:rsid w:val="00EA135E"/>
    <w:rsid w:val="00EA22FA"/>
    <w:rsid w:val="00EA3604"/>
    <w:rsid w:val="00EA409B"/>
    <w:rsid w:val="00EA4461"/>
    <w:rsid w:val="00EA4971"/>
    <w:rsid w:val="00EA4A0E"/>
    <w:rsid w:val="00EA5541"/>
    <w:rsid w:val="00EA604B"/>
    <w:rsid w:val="00EA65D0"/>
    <w:rsid w:val="00EA6A87"/>
    <w:rsid w:val="00EA6AAC"/>
    <w:rsid w:val="00EA6CD4"/>
    <w:rsid w:val="00EA766F"/>
    <w:rsid w:val="00EA7820"/>
    <w:rsid w:val="00EB23F2"/>
    <w:rsid w:val="00EB2656"/>
    <w:rsid w:val="00EB4470"/>
    <w:rsid w:val="00EB4739"/>
    <w:rsid w:val="00EB49EB"/>
    <w:rsid w:val="00EB5AB1"/>
    <w:rsid w:val="00EB5D97"/>
    <w:rsid w:val="00EB749F"/>
    <w:rsid w:val="00EB7E76"/>
    <w:rsid w:val="00EC01DF"/>
    <w:rsid w:val="00EC25BE"/>
    <w:rsid w:val="00EC275D"/>
    <w:rsid w:val="00EC2981"/>
    <w:rsid w:val="00EC29C7"/>
    <w:rsid w:val="00EC2CCC"/>
    <w:rsid w:val="00EC2D2B"/>
    <w:rsid w:val="00EC3455"/>
    <w:rsid w:val="00EC5044"/>
    <w:rsid w:val="00EC5581"/>
    <w:rsid w:val="00EC5C51"/>
    <w:rsid w:val="00EC6611"/>
    <w:rsid w:val="00EC6D83"/>
    <w:rsid w:val="00EC6EFC"/>
    <w:rsid w:val="00EC70CE"/>
    <w:rsid w:val="00EC7FE9"/>
    <w:rsid w:val="00ED04DD"/>
    <w:rsid w:val="00ED0573"/>
    <w:rsid w:val="00ED0DD9"/>
    <w:rsid w:val="00ED1994"/>
    <w:rsid w:val="00ED1FE3"/>
    <w:rsid w:val="00ED2D9F"/>
    <w:rsid w:val="00ED320D"/>
    <w:rsid w:val="00ED36FC"/>
    <w:rsid w:val="00ED3FC1"/>
    <w:rsid w:val="00ED4091"/>
    <w:rsid w:val="00ED4336"/>
    <w:rsid w:val="00ED5430"/>
    <w:rsid w:val="00ED7602"/>
    <w:rsid w:val="00EE0ADF"/>
    <w:rsid w:val="00EE3388"/>
    <w:rsid w:val="00EE3491"/>
    <w:rsid w:val="00EE46B4"/>
    <w:rsid w:val="00EE640C"/>
    <w:rsid w:val="00EE6499"/>
    <w:rsid w:val="00EE6B9A"/>
    <w:rsid w:val="00EE7BC4"/>
    <w:rsid w:val="00EF01F6"/>
    <w:rsid w:val="00EF13B3"/>
    <w:rsid w:val="00EF1559"/>
    <w:rsid w:val="00EF1DC8"/>
    <w:rsid w:val="00EF2E59"/>
    <w:rsid w:val="00EF2EB9"/>
    <w:rsid w:val="00EF3285"/>
    <w:rsid w:val="00EF4072"/>
    <w:rsid w:val="00EF442E"/>
    <w:rsid w:val="00EF4B7E"/>
    <w:rsid w:val="00EF55CC"/>
    <w:rsid w:val="00EF57BB"/>
    <w:rsid w:val="00EF786C"/>
    <w:rsid w:val="00F00545"/>
    <w:rsid w:val="00F02410"/>
    <w:rsid w:val="00F0265A"/>
    <w:rsid w:val="00F04563"/>
    <w:rsid w:val="00F0576D"/>
    <w:rsid w:val="00F06101"/>
    <w:rsid w:val="00F0620B"/>
    <w:rsid w:val="00F06CDA"/>
    <w:rsid w:val="00F07477"/>
    <w:rsid w:val="00F07AD0"/>
    <w:rsid w:val="00F07B71"/>
    <w:rsid w:val="00F07BB1"/>
    <w:rsid w:val="00F07EA7"/>
    <w:rsid w:val="00F10FF4"/>
    <w:rsid w:val="00F113C5"/>
    <w:rsid w:val="00F134DC"/>
    <w:rsid w:val="00F1367F"/>
    <w:rsid w:val="00F17006"/>
    <w:rsid w:val="00F17869"/>
    <w:rsid w:val="00F17942"/>
    <w:rsid w:val="00F21A98"/>
    <w:rsid w:val="00F220EA"/>
    <w:rsid w:val="00F242FB"/>
    <w:rsid w:val="00F24335"/>
    <w:rsid w:val="00F257E9"/>
    <w:rsid w:val="00F25E2C"/>
    <w:rsid w:val="00F26A51"/>
    <w:rsid w:val="00F270A4"/>
    <w:rsid w:val="00F27A31"/>
    <w:rsid w:val="00F306F5"/>
    <w:rsid w:val="00F30EC1"/>
    <w:rsid w:val="00F31386"/>
    <w:rsid w:val="00F31D62"/>
    <w:rsid w:val="00F3225C"/>
    <w:rsid w:val="00F34F3E"/>
    <w:rsid w:val="00F362C6"/>
    <w:rsid w:val="00F40C4C"/>
    <w:rsid w:val="00F41945"/>
    <w:rsid w:val="00F42A38"/>
    <w:rsid w:val="00F4457F"/>
    <w:rsid w:val="00F44D3D"/>
    <w:rsid w:val="00F454EC"/>
    <w:rsid w:val="00F4655B"/>
    <w:rsid w:val="00F471C7"/>
    <w:rsid w:val="00F51C6D"/>
    <w:rsid w:val="00F52248"/>
    <w:rsid w:val="00F52655"/>
    <w:rsid w:val="00F531BD"/>
    <w:rsid w:val="00F5334B"/>
    <w:rsid w:val="00F53798"/>
    <w:rsid w:val="00F53A1B"/>
    <w:rsid w:val="00F54587"/>
    <w:rsid w:val="00F54ABF"/>
    <w:rsid w:val="00F55017"/>
    <w:rsid w:val="00F5502A"/>
    <w:rsid w:val="00F559C9"/>
    <w:rsid w:val="00F56795"/>
    <w:rsid w:val="00F56E42"/>
    <w:rsid w:val="00F60343"/>
    <w:rsid w:val="00F623A8"/>
    <w:rsid w:val="00F63CDD"/>
    <w:rsid w:val="00F63E02"/>
    <w:rsid w:val="00F63EF8"/>
    <w:rsid w:val="00F65E7C"/>
    <w:rsid w:val="00F67793"/>
    <w:rsid w:val="00F7043A"/>
    <w:rsid w:val="00F70603"/>
    <w:rsid w:val="00F70FA2"/>
    <w:rsid w:val="00F71598"/>
    <w:rsid w:val="00F73EEA"/>
    <w:rsid w:val="00F74EC0"/>
    <w:rsid w:val="00F7555F"/>
    <w:rsid w:val="00F75EA3"/>
    <w:rsid w:val="00F762C1"/>
    <w:rsid w:val="00F76E30"/>
    <w:rsid w:val="00F7770E"/>
    <w:rsid w:val="00F81909"/>
    <w:rsid w:val="00F82612"/>
    <w:rsid w:val="00F84376"/>
    <w:rsid w:val="00F84C06"/>
    <w:rsid w:val="00F8546B"/>
    <w:rsid w:val="00F86736"/>
    <w:rsid w:val="00F868D9"/>
    <w:rsid w:val="00F8712C"/>
    <w:rsid w:val="00F9154E"/>
    <w:rsid w:val="00F91CF6"/>
    <w:rsid w:val="00F91DE9"/>
    <w:rsid w:val="00F935AA"/>
    <w:rsid w:val="00F93C99"/>
    <w:rsid w:val="00F941F9"/>
    <w:rsid w:val="00F94D76"/>
    <w:rsid w:val="00F951E0"/>
    <w:rsid w:val="00F95267"/>
    <w:rsid w:val="00F95EBE"/>
    <w:rsid w:val="00F966A5"/>
    <w:rsid w:val="00F96F90"/>
    <w:rsid w:val="00FA0032"/>
    <w:rsid w:val="00FA03F6"/>
    <w:rsid w:val="00FA1571"/>
    <w:rsid w:val="00FA1B22"/>
    <w:rsid w:val="00FA2145"/>
    <w:rsid w:val="00FA2952"/>
    <w:rsid w:val="00FA4288"/>
    <w:rsid w:val="00FA4A33"/>
    <w:rsid w:val="00FA4C6C"/>
    <w:rsid w:val="00FA5001"/>
    <w:rsid w:val="00FA52FF"/>
    <w:rsid w:val="00FA5BA0"/>
    <w:rsid w:val="00FA5C2B"/>
    <w:rsid w:val="00FA64F0"/>
    <w:rsid w:val="00FA6E44"/>
    <w:rsid w:val="00FA6FB3"/>
    <w:rsid w:val="00FA7F25"/>
    <w:rsid w:val="00FB01C1"/>
    <w:rsid w:val="00FB2A43"/>
    <w:rsid w:val="00FB405A"/>
    <w:rsid w:val="00FB4E51"/>
    <w:rsid w:val="00FB761F"/>
    <w:rsid w:val="00FC0167"/>
    <w:rsid w:val="00FC1663"/>
    <w:rsid w:val="00FC2828"/>
    <w:rsid w:val="00FC35DF"/>
    <w:rsid w:val="00FC45D9"/>
    <w:rsid w:val="00FC6A18"/>
    <w:rsid w:val="00FC77AE"/>
    <w:rsid w:val="00FD25EC"/>
    <w:rsid w:val="00FD29FF"/>
    <w:rsid w:val="00FD36F9"/>
    <w:rsid w:val="00FD4057"/>
    <w:rsid w:val="00FD428B"/>
    <w:rsid w:val="00FD4DD9"/>
    <w:rsid w:val="00FD504B"/>
    <w:rsid w:val="00FD65BF"/>
    <w:rsid w:val="00FD728B"/>
    <w:rsid w:val="00FD76D2"/>
    <w:rsid w:val="00FD7ECA"/>
    <w:rsid w:val="00FE01FC"/>
    <w:rsid w:val="00FE2FC9"/>
    <w:rsid w:val="00FE3B7B"/>
    <w:rsid w:val="00FE40F6"/>
    <w:rsid w:val="00FE6603"/>
    <w:rsid w:val="00FE6A33"/>
    <w:rsid w:val="00FE7F9F"/>
    <w:rsid w:val="00FF0B26"/>
    <w:rsid w:val="00FF0DFF"/>
    <w:rsid w:val="00FF1701"/>
    <w:rsid w:val="00FF32AF"/>
    <w:rsid w:val="00FF37E0"/>
    <w:rsid w:val="00FF4CBC"/>
    <w:rsid w:val="00FF58CC"/>
    <w:rsid w:val="00FF6851"/>
    <w:rsid w:val="00FF6904"/>
    <w:rsid w:val="00FF6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iPriority="99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94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C33A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40691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E36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FF69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FF69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CharChar1">
    <w:name w:val="Char Char1"/>
    <w:basedOn w:val="a"/>
    <w:rsid w:val="00A2649B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5">
    <w:name w:val="Normal Indent"/>
    <w:aliases w:val="表正文,正文非缩进,特点,段1"/>
    <w:basedOn w:val="a"/>
    <w:rsid w:val="0040691E"/>
    <w:pPr>
      <w:ind w:firstLine="420"/>
    </w:pPr>
    <w:rPr>
      <w:sz w:val="24"/>
      <w:szCs w:val="20"/>
    </w:rPr>
  </w:style>
  <w:style w:type="paragraph" w:customStyle="1" w:styleId="a6">
    <w:name w:val="注释"/>
    <w:basedOn w:val="20"/>
    <w:rsid w:val="0040691E"/>
    <w:pPr>
      <w:adjustRightInd w:val="0"/>
      <w:spacing w:after="0" w:line="312" w:lineRule="auto"/>
      <w:ind w:leftChars="0" w:left="0" w:firstLineChars="0" w:firstLine="0"/>
      <w:textAlignment w:val="baseline"/>
    </w:pPr>
    <w:rPr>
      <w:i/>
      <w:color w:val="008080"/>
      <w:kern w:val="0"/>
      <w:szCs w:val="20"/>
    </w:rPr>
  </w:style>
  <w:style w:type="paragraph" w:styleId="20">
    <w:name w:val="Body Text First Indent 2"/>
    <w:basedOn w:val="a7"/>
    <w:rsid w:val="0040691E"/>
    <w:pPr>
      <w:ind w:firstLineChars="200" w:firstLine="420"/>
    </w:pPr>
  </w:style>
  <w:style w:type="paragraph" w:styleId="a7">
    <w:name w:val="Body Text Indent"/>
    <w:basedOn w:val="a"/>
    <w:rsid w:val="0040691E"/>
    <w:pPr>
      <w:spacing w:after="120"/>
      <w:ind w:leftChars="200" w:left="420"/>
    </w:pPr>
  </w:style>
  <w:style w:type="paragraph" w:styleId="a8">
    <w:name w:val="Document Map"/>
    <w:basedOn w:val="a"/>
    <w:semiHidden/>
    <w:rsid w:val="00B431BF"/>
    <w:pPr>
      <w:shd w:val="clear" w:color="auto" w:fill="000080"/>
    </w:pPr>
  </w:style>
  <w:style w:type="paragraph" w:styleId="a9">
    <w:name w:val="Balloon Text"/>
    <w:basedOn w:val="a"/>
    <w:semiHidden/>
    <w:rsid w:val="00875E3C"/>
    <w:rPr>
      <w:sz w:val="18"/>
      <w:szCs w:val="18"/>
    </w:rPr>
  </w:style>
  <w:style w:type="table" w:styleId="aa">
    <w:name w:val="Table Grid"/>
    <w:basedOn w:val="a1"/>
    <w:uiPriority w:val="59"/>
    <w:rsid w:val="00852A11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"/>
    <w:autoRedefine/>
    <w:rsid w:val="00852A11"/>
    <w:pPr>
      <w:widowControl/>
      <w:snapToGrid w:val="0"/>
      <w:spacing w:before="120" w:after="160" w:line="360" w:lineRule="auto"/>
      <w:ind w:right="-360"/>
      <w:jc w:val="left"/>
    </w:pPr>
    <w:rPr>
      <w:rFonts w:ascii="Arial" w:hAnsi="Arial"/>
      <w:kern w:val="0"/>
      <w:sz w:val="24"/>
      <w:lang w:eastAsia="en-US"/>
    </w:rPr>
  </w:style>
  <w:style w:type="table" w:styleId="8">
    <w:name w:val="Table Grid 8"/>
    <w:basedOn w:val="a1"/>
    <w:rsid w:val="0031207B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verbl8">
    <w:name w:val="verbl8"/>
    <w:basedOn w:val="a0"/>
    <w:rsid w:val="0031207B"/>
  </w:style>
  <w:style w:type="paragraph" w:styleId="ab">
    <w:name w:val="Body Text"/>
    <w:basedOn w:val="a"/>
    <w:link w:val="Char0"/>
    <w:rsid w:val="00ED0573"/>
    <w:pPr>
      <w:spacing w:after="120"/>
    </w:pPr>
  </w:style>
  <w:style w:type="character" w:customStyle="1" w:styleId="Char0">
    <w:name w:val="正文文本 Char"/>
    <w:basedOn w:val="a0"/>
    <w:link w:val="ab"/>
    <w:rsid w:val="00ED0573"/>
    <w:rPr>
      <w:kern w:val="2"/>
      <w:sz w:val="21"/>
      <w:szCs w:val="24"/>
    </w:rPr>
  </w:style>
  <w:style w:type="paragraph" w:styleId="ac">
    <w:name w:val="Body Text First Indent"/>
    <w:basedOn w:val="ab"/>
    <w:link w:val="Char1"/>
    <w:uiPriority w:val="99"/>
    <w:unhideWhenUsed/>
    <w:rsid w:val="00ED0573"/>
    <w:pPr>
      <w:ind w:firstLineChars="100" w:firstLine="420"/>
    </w:pPr>
    <w:rPr>
      <w:sz w:val="24"/>
    </w:rPr>
  </w:style>
  <w:style w:type="character" w:customStyle="1" w:styleId="Char1">
    <w:name w:val="正文首行缩进 Char"/>
    <w:basedOn w:val="Char0"/>
    <w:link w:val="ac"/>
    <w:uiPriority w:val="99"/>
    <w:rsid w:val="00ED0573"/>
    <w:rPr>
      <w:kern w:val="2"/>
      <w:sz w:val="24"/>
      <w:szCs w:val="24"/>
    </w:rPr>
  </w:style>
  <w:style w:type="paragraph" w:styleId="ad">
    <w:name w:val="List Paragraph"/>
    <w:basedOn w:val="a"/>
    <w:uiPriority w:val="34"/>
    <w:qFormat/>
    <w:rsid w:val="00ED0573"/>
    <w:pPr>
      <w:ind w:firstLineChars="200" w:firstLine="420"/>
    </w:pPr>
    <w:rPr>
      <w:rFonts w:ascii="Calibri" w:hAnsi="Calibri"/>
      <w:szCs w:val="22"/>
    </w:rPr>
  </w:style>
  <w:style w:type="character" w:styleId="ae">
    <w:name w:val="Hyperlink"/>
    <w:basedOn w:val="a0"/>
    <w:uiPriority w:val="99"/>
    <w:unhideWhenUsed/>
    <w:rsid w:val="006045A6"/>
    <w:rPr>
      <w:color w:val="0000FF"/>
      <w:u w:val="single"/>
    </w:rPr>
  </w:style>
  <w:style w:type="paragraph" w:styleId="af">
    <w:name w:val="Normal (Web)"/>
    <w:basedOn w:val="a"/>
    <w:uiPriority w:val="99"/>
    <w:unhideWhenUsed/>
    <w:rsid w:val="00A26A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verdana2">
    <w:name w:val="verdana2"/>
    <w:basedOn w:val="a0"/>
    <w:rsid w:val="00495156"/>
  </w:style>
  <w:style w:type="character" w:customStyle="1" w:styleId="Char">
    <w:name w:val="页眉 Char"/>
    <w:basedOn w:val="a0"/>
    <w:link w:val="a3"/>
    <w:uiPriority w:val="99"/>
    <w:rsid w:val="00052F79"/>
    <w:rPr>
      <w:kern w:val="2"/>
      <w:sz w:val="18"/>
      <w:szCs w:val="18"/>
    </w:rPr>
  </w:style>
  <w:style w:type="paragraph" w:styleId="af0">
    <w:name w:val="Plain Text"/>
    <w:basedOn w:val="a"/>
    <w:link w:val="Char2"/>
    <w:uiPriority w:val="99"/>
    <w:unhideWhenUsed/>
    <w:rsid w:val="00C47CEF"/>
    <w:pPr>
      <w:jc w:val="left"/>
    </w:pPr>
    <w:rPr>
      <w:rFonts w:ascii="Calibri" w:hAnsi="Courier New" w:cs="Courier New"/>
      <w:szCs w:val="21"/>
    </w:rPr>
  </w:style>
  <w:style w:type="character" w:customStyle="1" w:styleId="Char2">
    <w:name w:val="纯文本 Char"/>
    <w:basedOn w:val="a0"/>
    <w:link w:val="af0"/>
    <w:uiPriority w:val="99"/>
    <w:rsid w:val="00C47CEF"/>
    <w:rPr>
      <w:rFonts w:ascii="Calibri" w:hAnsi="Courier New" w:cs="Courier New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unhideWhenUsed/>
    <w:rsid w:val="00F026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F0265A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iPriority="99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rmal (Web)" w:uiPriority="99"/>
    <w:lsdException w:name="HTML Preformatted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94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C33AD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40691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E36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FF69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FF69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CharChar1">
    <w:name w:val="Char Char1"/>
    <w:basedOn w:val="a"/>
    <w:rsid w:val="00A2649B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5">
    <w:name w:val="Normal Indent"/>
    <w:aliases w:val="表正文,正文非缩进,特点,段1"/>
    <w:basedOn w:val="a"/>
    <w:rsid w:val="0040691E"/>
    <w:pPr>
      <w:ind w:firstLine="420"/>
    </w:pPr>
    <w:rPr>
      <w:sz w:val="24"/>
      <w:szCs w:val="20"/>
    </w:rPr>
  </w:style>
  <w:style w:type="paragraph" w:customStyle="1" w:styleId="a6">
    <w:name w:val="注释"/>
    <w:basedOn w:val="20"/>
    <w:rsid w:val="0040691E"/>
    <w:pPr>
      <w:adjustRightInd w:val="0"/>
      <w:spacing w:after="0" w:line="312" w:lineRule="auto"/>
      <w:ind w:leftChars="0" w:left="0" w:firstLineChars="0" w:firstLine="0"/>
      <w:textAlignment w:val="baseline"/>
    </w:pPr>
    <w:rPr>
      <w:i/>
      <w:color w:val="008080"/>
      <w:kern w:val="0"/>
      <w:szCs w:val="20"/>
    </w:rPr>
  </w:style>
  <w:style w:type="paragraph" w:styleId="20">
    <w:name w:val="Body Text First Indent 2"/>
    <w:basedOn w:val="a7"/>
    <w:rsid w:val="0040691E"/>
    <w:pPr>
      <w:ind w:firstLineChars="200" w:firstLine="420"/>
    </w:pPr>
  </w:style>
  <w:style w:type="paragraph" w:styleId="a7">
    <w:name w:val="Body Text Indent"/>
    <w:basedOn w:val="a"/>
    <w:rsid w:val="0040691E"/>
    <w:pPr>
      <w:spacing w:after="120"/>
      <w:ind w:leftChars="200" w:left="420"/>
    </w:pPr>
  </w:style>
  <w:style w:type="paragraph" w:styleId="a8">
    <w:name w:val="Document Map"/>
    <w:basedOn w:val="a"/>
    <w:semiHidden/>
    <w:rsid w:val="00B431BF"/>
    <w:pPr>
      <w:shd w:val="clear" w:color="auto" w:fill="000080"/>
    </w:pPr>
  </w:style>
  <w:style w:type="paragraph" w:styleId="a9">
    <w:name w:val="Balloon Text"/>
    <w:basedOn w:val="a"/>
    <w:semiHidden/>
    <w:rsid w:val="00875E3C"/>
    <w:rPr>
      <w:sz w:val="18"/>
      <w:szCs w:val="18"/>
    </w:rPr>
  </w:style>
  <w:style w:type="table" w:styleId="aa">
    <w:name w:val="Table Grid"/>
    <w:basedOn w:val="a1"/>
    <w:uiPriority w:val="59"/>
    <w:rsid w:val="00852A11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"/>
    <w:autoRedefine/>
    <w:rsid w:val="00852A11"/>
    <w:pPr>
      <w:widowControl/>
      <w:snapToGrid w:val="0"/>
      <w:spacing w:before="120" w:after="160" w:line="360" w:lineRule="auto"/>
      <w:ind w:right="-360"/>
      <w:jc w:val="left"/>
    </w:pPr>
    <w:rPr>
      <w:rFonts w:ascii="Arial" w:hAnsi="Arial"/>
      <w:kern w:val="0"/>
      <w:sz w:val="24"/>
      <w:lang w:eastAsia="en-US"/>
    </w:rPr>
  </w:style>
  <w:style w:type="table" w:styleId="8">
    <w:name w:val="Table Grid 8"/>
    <w:basedOn w:val="a1"/>
    <w:rsid w:val="0031207B"/>
    <w:pPr>
      <w:spacing w:before="100" w:after="100" w:line="300" w:lineRule="auto"/>
      <w:ind w:left="215" w:right="215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verbl8">
    <w:name w:val="verbl8"/>
    <w:basedOn w:val="a0"/>
    <w:rsid w:val="0031207B"/>
  </w:style>
  <w:style w:type="paragraph" w:styleId="ab">
    <w:name w:val="Body Text"/>
    <w:basedOn w:val="a"/>
    <w:link w:val="Char0"/>
    <w:rsid w:val="00ED0573"/>
    <w:pPr>
      <w:spacing w:after="120"/>
    </w:pPr>
  </w:style>
  <w:style w:type="character" w:customStyle="1" w:styleId="Char0">
    <w:name w:val="正文文本 Char"/>
    <w:basedOn w:val="a0"/>
    <w:link w:val="ab"/>
    <w:rsid w:val="00ED0573"/>
    <w:rPr>
      <w:kern w:val="2"/>
      <w:sz w:val="21"/>
      <w:szCs w:val="24"/>
    </w:rPr>
  </w:style>
  <w:style w:type="paragraph" w:styleId="ac">
    <w:name w:val="Body Text First Indent"/>
    <w:basedOn w:val="ab"/>
    <w:link w:val="Char1"/>
    <w:uiPriority w:val="99"/>
    <w:unhideWhenUsed/>
    <w:rsid w:val="00ED0573"/>
    <w:pPr>
      <w:ind w:firstLineChars="100" w:firstLine="420"/>
    </w:pPr>
    <w:rPr>
      <w:sz w:val="24"/>
    </w:rPr>
  </w:style>
  <w:style w:type="character" w:customStyle="1" w:styleId="Char1">
    <w:name w:val="正文首行缩进 Char"/>
    <w:basedOn w:val="Char0"/>
    <w:link w:val="ac"/>
    <w:uiPriority w:val="99"/>
    <w:rsid w:val="00ED0573"/>
    <w:rPr>
      <w:kern w:val="2"/>
      <w:sz w:val="24"/>
      <w:szCs w:val="24"/>
    </w:rPr>
  </w:style>
  <w:style w:type="paragraph" w:styleId="ad">
    <w:name w:val="List Paragraph"/>
    <w:basedOn w:val="a"/>
    <w:uiPriority w:val="34"/>
    <w:qFormat/>
    <w:rsid w:val="00ED0573"/>
    <w:pPr>
      <w:ind w:firstLineChars="200" w:firstLine="420"/>
    </w:pPr>
    <w:rPr>
      <w:rFonts w:ascii="Calibri" w:hAnsi="Calibri"/>
      <w:szCs w:val="22"/>
    </w:rPr>
  </w:style>
  <w:style w:type="character" w:styleId="ae">
    <w:name w:val="Hyperlink"/>
    <w:basedOn w:val="a0"/>
    <w:uiPriority w:val="99"/>
    <w:unhideWhenUsed/>
    <w:rsid w:val="006045A6"/>
    <w:rPr>
      <w:color w:val="0000FF"/>
      <w:u w:val="single"/>
    </w:rPr>
  </w:style>
  <w:style w:type="paragraph" w:styleId="af">
    <w:name w:val="Normal (Web)"/>
    <w:basedOn w:val="a"/>
    <w:uiPriority w:val="99"/>
    <w:unhideWhenUsed/>
    <w:rsid w:val="00A26A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verdana2">
    <w:name w:val="verdana2"/>
    <w:basedOn w:val="a0"/>
    <w:rsid w:val="00495156"/>
  </w:style>
  <w:style w:type="character" w:customStyle="1" w:styleId="Char">
    <w:name w:val="页眉 Char"/>
    <w:basedOn w:val="a0"/>
    <w:link w:val="a3"/>
    <w:uiPriority w:val="99"/>
    <w:rsid w:val="00052F79"/>
    <w:rPr>
      <w:kern w:val="2"/>
      <w:sz w:val="18"/>
      <w:szCs w:val="18"/>
    </w:rPr>
  </w:style>
  <w:style w:type="paragraph" w:styleId="af0">
    <w:name w:val="Plain Text"/>
    <w:basedOn w:val="a"/>
    <w:link w:val="Char2"/>
    <w:uiPriority w:val="99"/>
    <w:unhideWhenUsed/>
    <w:rsid w:val="00C47CEF"/>
    <w:pPr>
      <w:jc w:val="left"/>
    </w:pPr>
    <w:rPr>
      <w:rFonts w:ascii="Calibri" w:hAnsi="Courier New" w:cs="Courier New"/>
      <w:szCs w:val="21"/>
    </w:rPr>
  </w:style>
  <w:style w:type="character" w:customStyle="1" w:styleId="Char2">
    <w:name w:val="纯文本 Char"/>
    <w:basedOn w:val="a0"/>
    <w:link w:val="af0"/>
    <w:uiPriority w:val="99"/>
    <w:rsid w:val="00C47CEF"/>
    <w:rPr>
      <w:rFonts w:ascii="Calibri" w:hAnsi="Courier New" w:cs="Courier New"/>
      <w:kern w:val="2"/>
      <w:sz w:val="21"/>
      <w:szCs w:val="21"/>
    </w:rPr>
  </w:style>
  <w:style w:type="paragraph" w:styleId="HTML">
    <w:name w:val="HTML Preformatted"/>
    <w:basedOn w:val="a"/>
    <w:link w:val="HTMLChar"/>
    <w:uiPriority w:val="99"/>
    <w:unhideWhenUsed/>
    <w:rsid w:val="00F026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F0265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4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9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4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3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2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1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6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5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95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85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4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63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0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14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3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8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7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7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8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DCC5A4-038F-4B25-96F2-EA45D83F1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7</Pages>
  <Words>396</Words>
  <Characters>225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天信达数据交换系统</vt:lpstr>
    </vt:vector>
  </TitlesOfParts>
  <Company>Microsoft</Company>
  <LinksUpToDate>false</LinksUpToDate>
  <CharactersWithSpaces>2649</CharactersWithSpaces>
  <SharedDoc>false</SharedDoc>
  <HLinks>
    <vt:vector size="396" baseType="variant">
      <vt:variant>
        <vt:i4>8323134</vt:i4>
      </vt:variant>
      <vt:variant>
        <vt:i4>195</vt:i4>
      </vt:variant>
      <vt:variant>
        <vt:i4>0</vt:i4>
      </vt:variant>
      <vt:variant>
        <vt:i4>5</vt:i4>
      </vt:variant>
      <vt:variant>
        <vt:lpwstr>D:\gjy\Report\Group0830_15W\ResponseTime0000(PersonalGroup_PGInviteJoinGroup_Member_pc4_T_435)0000</vt:lpwstr>
      </vt:variant>
      <vt:variant>
        <vt:lpwstr/>
      </vt:variant>
      <vt:variant>
        <vt:i4>6684696</vt:i4>
      </vt:variant>
      <vt:variant>
        <vt:i4>192</vt:i4>
      </vt:variant>
      <vt:variant>
        <vt:i4>0</vt:i4>
      </vt:variant>
      <vt:variant>
        <vt:i4>5</vt:i4>
      </vt:variant>
      <vt:variant>
        <vt:lpwstr>D:\gjy\Report\Group0830_15W\ResponseTime0000(PersonalGroup_PGApplyGroup_pc4_T_409)0000</vt:lpwstr>
      </vt:variant>
      <vt:variant>
        <vt:lpwstr/>
      </vt:variant>
      <vt:variant>
        <vt:i4>5570608</vt:i4>
      </vt:variant>
      <vt:variant>
        <vt:i4>189</vt:i4>
      </vt:variant>
      <vt:variant>
        <vt:i4>0</vt:i4>
      </vt:variant>
      <vt:variant>
        <vt:i4>5</vt:i4>
      </vt:variant>
      <vt:variant>
        <vt:lpwstr>D:\gjy\Report\Group0830_15W\ResponseTime0000(PersonalGroup_PGHandleInviteJoinGroup_437)0000</vt:lpwstr>
      </vt:variant>
      <vt:variant>
        <vt:lpwstr/>
      </vt:variant>
      <vt:variant>
        <vt:i4>3997802</vt:i4>
      </vt:variant>
      <vt:variant>
        <vt:i4>186</vt:i4>
      </vt:variant>
      <vt:variant>
        <vt:i4>0</vt:i4>
      </vt:variant>
      <vt:variant>
        <vt:i4>5</vt:i4>
      </vt:variant>
      <vt:variant>
        <vt:lpwstr>D:\fuxiaozhen\GDBGLB\GLSGBS\ResponseTime0000(ResponseReceived StatusCode less than 200)0000</vt:lpwstr>
      </vt:variant>
      <vt:variant>
        <vt:lpwstr/>
      </vt:variant>
      <vt:variant>
        <vt:i4>3211343</vt:i4>
      </vt:variant>
      <vt:variant>
        <vt:i4>183</vt:i4>
      </vt:variant>
      <vt:variant>
        <vt:i4>0</vt:i4>
      </vt:variant>
      <vt:variant>
        <vt:i4>5</vt:i4>
      </vt:variant>
      <vt:variant>
        <vt:lpwstr>D:\fuxiaozhen\GDBGLB\GLSGBS\ResponseTime0000(Receive_system-message_pc4_T)0000</vt:lpwstr>
      </vt:variant>
      <vt:variant>
        <vt:lpwstr/>
      </vt:variant>
      <vt:variant>
        <vt:i4>8060992</vt:i4>
      </vt:variant>
      <vt:variant>
        <vt:i4>180</vt:i4>
      </vt:variant>
      <vt:variant>
        <vt:i4>0</vt:i4>
      </vt:variant>
      <vt:variant>
        <vt:i4>5</vt:i4>
      </vt:variant>
      <vt:variant>
        <vt:lpwstr>D:\fuxiaozhen\GDBGLB\GLSGBS\ResponseTime0000(PersonalGroup_UserLeft_pc4_T)0000</vt:lpwstr>
      </vt:variant>
      <vt:variant>
        <vt:lpwstr/>
      </vt:variant>
      <vt:variant>
        <vt:i4>786549</vt:i4>
      </vt:variant>
      <vt:variant>
        <vt:i4>177</vt:i4>
      </vt:variant>
      <vt:variant>
        <vt:i4>0</vt:i4>
      </vt:variant>
      <vt:variant>
        <vt:i4>5</vt:i4>
      </vt:variant>
      <vt:variant>
        <vt:lpwstr>D:\fuxiaozhen\GDBGLB\GLSGBS\ResponseTime0000(PersonalGroup_UserEntered_pc4_T)0000</vt:lpwstr>
      </vt:variant>
      <vt:variant>
        <vt:lpwstr/>
      </vt:variant>
      <vt:variant>
        <vt:i4>3735652</vt:i4>
      </vt:variant>
      <vt:variant>
        <vt:i4>174</vt:i4>
      </vt:variant>
      <vt:variant>
        <vt:i4>0</vt:i4>
      </vt:variant>
      <vt:variant>
        <vt:i4>5</vt:i4>
      </vt:variant>
      <vt:variant>
        <vt:lpwstr>D:\fuxiaozhen\GDBGLB\GLSGBS\ResponseTime0000(PersonalGroup_PresenceChange_SessionIsNull)0000</vt:lpwstr>
      </vt:variant>
      <vt:variant>
        <vt:lpwstr/>
      </vt:variant>
      <vt:variant>
        <vt:i4>7798870</vt:i4>
      </vt:variant>
      <vt:variant>
        <vt:i4>171</vt:i4>
      </vt:variant>
      <vt:variant>
        <vt:i4>0</vt:i4>
      </vt:variant>
      <vt:variant>
        <vt:i4>5</vt:i4>
      </vt:variant>
      <vt:variant>
        <vt:lpwstr>D:\fuxiaozhen\GDBGLB\GLSGBS\ResponseTime0000(PersonalGroup_PGUpdatePersonalInfo_pc4_T)0000</vt:lpwstr>
      </vt:variant>
      <vt:variant>
        <vt:lpwstr/>
      </vt:variant>
      <vt:variant>
        <vt:i4>7798785</vt:i4>
      </vt:variant>
      <vt:variant>
        <vt:i4>168</vt:i4>
      </vt:variant>
      <vt:variant>
        <vt:i4>0</vt:i4>
      </vt:variant>
      <vt:variant>
        <vt:i4>5</vt:i4>
      </vt:variant>
      <vt:variant>
        <vt:lpwstr>D:\fuxiaozhen\GDBGLB\GLSGBS\ResponseTime0000(PersonalGroup_PGUpdateGroupInfo_pc4_T)0000</vt:lpwstr>
      </vt:variant>
      <vt:variant>
        <vt:lpwstr/>
      </vt:variant>
      <vt:variant>
        <vt:i4>655459</vt:i4>
      </vt:variant>
      <vt:variant>
        <vt:i4>165</vt:i4>
      </vt:variant>
      <vt:variant>
        <vt:i4>0</vt:i4>
      </vt:variant>
      <vt:variant>
        <vt:i4>5</vt:i4>
      </vt:variant>
      <vt:variant>
        <vt:lpwstr>D:\fuxiaozhen\GDBGLB\GLSGBS\ResponseTime0000(PersonalGroup_PGSUBPresence2_pc4_T)0000</vt:lpwstr>
      </vt:variant>
      <vt:variant>
        <vt:lpwstr/>
      </vt:variant>
      <vt:variant>
        <vt:i4>7340059</vt:i4>
      </vt:variant>
      <vt:variant>
        <vt:i4>162</vt:i4>
      </vt:variant>
      <vt:variant>
        <vt:i4>0</vt:i4>
      </vt:variant>
      <vt:variant>
        <vt:i4>5</vt:i4>
      </vt:variant>
      <vt:variant>
        <vt:lpwstr>D:\fuxiaozhen\GDBGLB\GLSGBS\ResponseTime0000(PersonalGroup_PGSUBPresence_pc4_T)0000</vt:lpwstr>
      </vt:variant>
      <vt:variant>
        <vt:lpwstr/>
      </vt:variant>
      <vt:variant>
        <vt:i4>6684683</vt:i4>
      </vt:variant>
      <vt:variant>
        <vt:i4>159</vt:i4>
      </vt:variant>
      <vt:variant>
        <vt:i4>0</vt:i4>
      </vt:variant>
      <vt:variant>
        <vt:i4>5</vt:i4>
      </vt:variant>
      <vt:variant>
        <vt:lpwstr>D:\fuxiaozhen\GDBGLB\GLSGBS\ResponseTime0000(PersonalGroup_PGSetPresence_pc4_T)0000</vt:lpwstr>
      </vt:variant>
      <vt:variant>
        <vt:lpwstr/>
      </vt:variant>
      <vt:variant>
        <vt:i4>7733265</vt:i4>
      </vt:variant>
      <vt:variant>
        <vt:i4>156</vt:i4>
      </vt:variant>
      <vt:variant>
        <vt:i4>0</vt:i4>
      </vt:variant>
      <vt:variant>
        <vt:i4>5</vt:i4>
      </vt:variant>
      <vt:variant>
        <vt:lpwstr>D:\fuxiaozhen\GDBGLB\GLSGBS\ResponseTime0000(PersonalGroup_PGSendSMS_pc4_T)0000</vt:lpwstr>
      </vt:variant>
      <vt:variant>
        <vt:lpwstr/>
      </vt:variant>
      <vt:variant>
        <vt:i4>8060986</vt:i4>
      </vt:variant>
      <vt:variant>
        <vt:i4>153</vt:i4>
      </vt:variant>
      <vt:variant>
        <vt:i4>0</vt:i4>
      </vt:variant>
      <vt:variant>
        <vt:i4>5</vt:i4>
      </vt:variant>
      <vt:variant>
        <vt:lpwstr>D:\fuxiaozhen\GDBGLB\GLSGBS\ResponseTime0000(PersonalGroup_PGSearchGroup_KeyWord_pc4_T)0000</vt:lpwstr>
      </vt:variant>
      <vt:variant>
        <vt:lpwstr/>
      </vt:variant>
      <vt:variant>
        <vt:i4>8257588</vt:i4>
      </vt:variant>
      <vt:variant>
        <vt:i4>150</vt:i4>
      </vt:variant>
      <vt:variant>
        <vt:i4>0</vt:i4>
      </vt:variant>
      <vt:variant>
        <vt:i4>5</vt:i4>
      </vt:variant>
      <vt:variant>
        <vt:lpwstr>D:\fuxiaozhen\GDBGLB\GLSGBS\ResponseTime0000(PersonalGroup_PGSearchGroup_GroupID_pc4_T)0000</vt:lpwstr>
      </vt:variant>
      <vt:variant>
        <vt:lpwstr/>
      </vt:variant>
      <vt:variant>
        <vt:i4>721019</vt:i4>
      </vt:variant>
      <vt:variant>
        <vt:i4>147</vt:i4>
      </vt:variant>
      <vt:variant>
        <vt:i4>0</vt:i4>
      </vt:variant>
      <vt:variant>
        <vt:i4>5</vt:i4>
      </vt:variant>
      <vt:variant>
        <vt:lpwstr>D:\fuxiaozhen\GDBGLB\GLSGBS\ResponseTime0000(PersonalGroup_PGQuitGroup_pc4_T)0000</vt:lpwstr>
      </vt:variant>
      <vt:variant>
        <vt:lpwstr/>
      </vt:variant>
      <vt:variant>
        <vt:i4>524408</vt:i4>
      </vt:variant>
      <vt:variant>
        <vt:i4>144</vt:i4>
      </vt:variant>
      <vt:variant>
        <vt:i4>0</vt:i4>
      </vt:variant>
      <vt:variant>
        <vt:i4>5</vt:i4>
      </vt:variant>
      <vt:variant>
        <vt:lpwstr>D:\fuxiaozhen\GDBGLB\GLSGBS\ResponseTime0000(PersonalGroup_PGInviteJoinGroup_Member_pc4_T_435)0000</vt:lpwstr>
      </vt:variant>
      <vt:variant>
        <vt:lpwstr/>
      </vt:variant>
      <vt:variant>
        <vt:i4>6553721</vt:i4>
      </vt:variant>
      <vt:variant>
        <vt:i4>141</vt:i4>
      </vt:variant>
      <vt:variant>
        <vt:i4>0</vt:i4>
      </vt:variant>
      <vt:variant>
        <vt:i4>5</vt:i4>
      </vt:variant>
      <vt:variant>
        <vt:lpwstr>D:\fuxiaozhen\GDBGLB\GLSGBS\ResponseTime0000(PersonalGroup_PGInviteJoinGroup_Member_pc4_T)0000</vt:lpwstr>
      </vt:variant>
      <vt:variant>
        <vt:lpwstr/>
      </vt:variant>
      <vt:variant>
        <vt:i4>2228342</vt:i4>
      </vt:variant>
      <vt:variant>
        <vt:i4>138</vt:i4>
      </vt:variant>
      <vt:variant>
        <vt:i4>0</vt:i4>
      </vt:variant>
      <vt:variant>
        <vt:i4>5</vt:i4>
      </vt:variant>
      <vt:variant>
        <vt:lpwstr>D:\fuxiaozhen\GDBGLB\GLSGBS\ResponseTime0000(PersonalGroup_PGHandleInviteJoinGroup_437)0000</vt:lpwstr>
      </vt:variant>
      <vt:variant>
        <vt:lpwstr/>
      </vt:variant>
      <vt:variant>
        <vt:i4>2162714</vt:i4>
      </vt:variant>
      <vt:variant>
        <vt:i4>135</vt:i4>
      </vt:variant>
      <vt:variant>
        <vt:i4>0</vt:i4>
      </vt:variant>
      <vt:variant>
        <vt:i4>5</vt:i4>
      </vt:variant>
      <vt:variant>
        <vt:lpwstr>D:\fuxiaozhen\GDBGLB\GLSGBS\ResponseTime0000(PersonalGroup_PGHandleInviteJoinGroup)0000</vt:lpwstr>
      </vt:variant>
      <vt:variant>
        <vt:lpwstr/>
      </vt:variant>
      <vt:variant>
        <vt:i4>3080218</vt:i4>
      </vt:variant>
      <vt:variant>
        <vt:i4>132</vt:i4>
      </vt:variant>
      <vt:variant>
        <vt:i4>0</vt:i4>
      </vt:variant>
      <vt:variant>
        <vt:i4>5</vt:i4>
      </vt:variant>
      <vt:variant>
        <vt:lpwstr>D:\fuxiaozhen\GDBGLB\GLSGBS\ResponseTime0000(PersonalGroup_PGHandleApplication)0000</vt:lpwstr>
      </vt:variant>
      <vt:variant>
        <vt:lpwstr/>
      </vt:variant>
      <vt:variant>
        <vt:i4>7143451</vt:i4>
      </vt:variant>
      <vt:variant>
        <vt:i4>129</vt:i4>
      </vt:variant>
      <vt:variant>
        <vt:i4>0</vt:i4>
      </vt:variant>
      <vt:variant>
        <vt:i4>5</vt:i4>
      </vt:variant>
      <vt:variant>
        <vt:lpwstr>D:\fuxiaozhen\GDBGLB\GLSGBS\ResponseTime0000(PersonalGroup_PGGetPersonalInfo_pc4_T)0000</vt:lpwstr>
      </vt:variant>
      <vt:variant>
        <vt:lpwstr/>
      </vt:variant>
      <vt:variant>
        <vt:i4>6094947</vt:i4>
      </vt:variant>
      <vt:variant>
        <vt:i4>126</vt:i4>
      </vt:variant>
      <vt:variant>
        <vt:i4>0</vt:i4>
      </vt:variant>
      <vt:variant>
        <vt:i4>5</vt:i4>
      </vt:variant>
      <vt:variant>
        <vt:lpwstr>D:\fuxiaozhen\GDBGLB\GLSGBS\ResponseTime0000(PersonalGroup_PGGetGroupMembersV4_pc4_T)0000</vt:lpwstr>
      </vt:variant>
      <vt:variant>
        <vt:lpwstr/>
      </vt:variant>
      <vt:variant>
        <vt:i4>6881301</vt:i4>
      </vt:variant>
      <vt:variant>
        <vt:i4>123</vt:i4>
      </vt:variant>
      <vt:variant>
        <vt:i4>0</vt:i4>
      </vt:variant>
      <vt:variant>
        <vt:i4>5</vt:i4>
      </vt:variant>
      <vt:variant>
        <vt:lpwstr>D:\fuxiaozhen\GDBGLB\GLSGBS\ResponseTime0000(PersonalGroup_PGGetGroupMembers_pc4_T)0000</vt:lpwstr>
      </vt:variant>
      <vt:variant>
        <vt:lpwstr/>
      </vt:variant>
      <vt:variant>
        <vt:i4>1703991</vt:i4>
      </vt:variant>
      <vt:variant>
        <vt:i4>120</vt:i4>
      </vt:variant>
      <vt:variant>
        <vt:i4>0</vt:i4>
      </vt:variant>
      <vt:variant>
        <vt:i4>5</vt:i4>
      </vt:variant>
      <vt:variant>
        <vt:lpwstr>D:\fuxiaozhen\GDBGLB\GLSGBS\ResponseTime0000(PersonalGroup_PGGetGroupList_pc4_T)0000</vt:lpwstr>
      </vt:variant>
      <vt:variant>
        <vt:lpwstr/>
      </vt:variant>
      <vt:variant>
        <vt:i4>655403</vt:i4>
      </vt:variant>
      <vt:variant>
        <vt:i4>117</vt:i4>
      </vt:variant>
      <vt:variant>
        <vt:i4>0</vt:i4>
      </vt:variant>
      <vt:variant>
        <vt:i4>5</vt:i4>
      </vt:variant>
      <vt:variant>
        <vt:lpwstr>D:\fuxiaozhen\GDBGLB\GLSGBS\ResponseTime0000(PersonalGroup_PGGetGroupInfo_pc4_T)0000</vt:lpwstr>
      </vt:variant>
      <vt:variant>
        <vt:lpwstr/>
      </vt:variant>
      <vt:variant>
        <vt:i4>1704058</vt:i4>
      </vt:variant>
      <vt:variant>
        <vt:i4>114</vt:i4>
      </vt:variant>
      <vt:variant>
        <vt:i4>0</vt:i4>
      </vt:variant>
      <vt:variant>
        <vt:i4>5</vt:i4>
      </vt:variant>
      <vt:variant>
        <vt:lpwstr>D:\fuxiaozhen\GDBGLB\GLSGBS\ResponseTime0000(PersonalGroup_PGDeleteGroupMember_pc4_T)0000</vt:lpwstr>
      </vt:variant>
      <vt:variant>
        <vt:lpwstr/>
      </vt:variant>
      <vt:variant>
        <vt:i4>7274527</vt:i4>
      </vt:variant>
      <vt:variant>
        <vt:i4>111</vt:i4>
      </vt:variant>
      <vt:variant>
        <vt:i4>0</vt:i4>
      </vt:variant>
      <vt:variant>
        <vt:i4>5</vt:i4>
      </vt:variant>
      <vt:variant>
        <vt:lpwstr>D:\fuxiaozhen\GDBGLB\GLSGBS\ResponseTime0000(PersonalGroup_PGDeleteGroup_pc4_T)0000</vt:lpwstr>
      </vt:variant>
      <vt:variant>
        <vt:lpwstr/>
      </vt:variant>
      <vt:variant>
        <vt:i4>6357004</vt:i4>
      </vt:variant>
      <vt:variant>
        <vt:i4>108</vt:i4>
      </vt:variant>
      <vt:variant>
        <vt:i4>0</vt:i4>
      </vt:variant>
      <vt:variant>
        <vt:i4>5</vt:i4>
      </vt:variant>
      <vt:variant>
        <vt:lpwstr>D:\fuxiaozhen\GDBGLB\GLSGBS\ResponseTime0000(PersonalGroup_PGCreateGroup_pc4_T)0000</vt:lpwstr>
      </vt:variant>
      <vt:variant>
        <vt:lpwstr/>
      </vt:variant>
      <vt:variant>
        <vt:i4>1507414</vt:i4>
      </vt:variant>
      <vt:variant>
        <vt:i4>105</vt:i4>
      </vt:variant>
      <vt:variant>
        <vt:i4>0</vt:i4>
      </vt:variant>
      <vt:variant>
        <vt:i4>5</vt:i4>
      </vt:variant>
      <vt:variant>
        <vt:lpwstr>D:\fuxiaozhen\GDBGLB\GLSGBS\ResponseTime0000(PersonalGroup_PGApplyGroup_pc4_T_461)0000</vt:lpwstr>
      </vt:variant>
      <vt:variant>
        <vt:lpwstr/>
      </vt:variant>
      <vt:variant>
        <vt:i4>1114206</vt:i4>
      </vt:variant>
      <vt:variant>
        <vt:i4>102</vt:i4>
      </vt:variant>
      <vt:variant>
        <vt:i4>0</vt:i4>
      </vt:variant>
      <vt:variant>
        <vt:i4>5</vt:i4>
      </vt:variant>
      <vt:variant>
        <vt:lpwstr>D:\fuxiaozhen\GDBGLB\GLSGBS\ResponseTime0000(PersonalGroup_PGApplyGroup_pc4_T_409)0000</vt:lpwstr>
      </vt:variant>
      <vt:variant>
        <vt:lpwstr/>
      </vt:variant>
      <vt:variant>
        <vt:i4>8257619</vt:i4>
      </vt:variant>
      <vt:variant>
        <vt:i4>99</vt:i4>
      </vt:variant>
      <vt:variant>
        <vt:i4>0</vt:i4>
      </vt:variant>
      <vt:variant>
        <vt:i4>5</vt:i4>
      </vt:variant>
      <vt:variant>
        <vt:lpwstr>D:\fuxiaozhen\GDBGLB\GLSGBS\ResponseTime0000(PersonalGroup_PGApplyGroup_pc4_T)0000</vt:lpwstr>
      </vt:variant>
      <vt:variant>
        <vt:lpwstr/>
      </vt:variant>
      <vt:variant>
        <vt:i4>1835085</vt:i4>
      </vt:variant>
      <vt:variant>
        <vt:i4>96</vt:i4>
      </vt:variant>
      <vt:variant>
        <vt:i4>0</vt:i4>
      </vt:variant>
      <vt:variant>
        <vt:i4>5</vt:i4>
      </vt:variant>
      <vt:variant>
        <vt:lpwstr>D:\fuxiaozhen\GDBGLB\GLSGBS\ResponseTime0000(PersonalGroup_NTF_PGUpdatePersonalInfo)0000</vt:lpwstr>
      </vt:variant>
      <vt:variant>
        <vt:lpwstr/>
      </vt:variant>
      <vt:variant>
        <vt:i4>5898336</vt:i4>
      </vt:variant>
      <vt:variant>
        <vt:i4>93</vt:i4>
      </vt:variant>
      <vt:variant>
        <vt:i4>0</vt:i4>
      </vt:variant>
      <vt:variant>
        <vt:i4>5</vt:i4>
      </vt:variant>
      <vt:variant>
        <vt:lpwstr>D:\fuxiaozhen\GDBGLB\GLSGBS\ResponseTime0000(PersonalGroup_NTF_PGUpdateGroupInfopc4_T)0000</vt:lpwstr>
      </vt:variant>
      <vt:variant>
        <vt:lpwstr/>
      </vt:variant>
      <vt:variant>
        <vt:i4>7733327</vt:i4>
      </vt:variant>
      <vt:variant>
        <vt:i4>90</vt:i4>
      </vt:variant>
      <vt:variant>
        <vt:i4>0</vt:i4>
      </vt:variant>
      <vt:variant>
        <vt:i4>5</vt:i4>
      </vt:variant>
      <vt:variant>
        <vt:lpwstr>D:\fuxiaozhen\GDBGLB\GLSGBS\ResponseTime0000(PersonalGroup_NTF_JoinGroup_rev_timeout_120s)0000</vt:lpwstr>
      </vt:variant>
      <vt:variant>
        <vt:lpwstr/>
      </vt:variant>
      <vt:variant>
        <vt:i4>5767252</vt:i4>
      </vt:variant>
      <vt:variant>
        <vt:i4>87</vt:i4>
      </vt:variant>
      <vt:variant>
        <vt:i4>0</vt:i4>
      </vt:variant>
      <vt:variant>
        <vt:i4>5</vt:i4>
      </vt:variant>
      <vt:variant>
        <vt:lpwstr>D:\fuxiaozhen\GDBGLB\GLSGBS\ResponseTime0000(PersonalGroup_NTF_JoinGroup)0000</vt:lpwstr>
      </vt:variant>
      <vt:variant>
        <vt:lpwstr/>
      </vt:variant>
      <vt:variant>
        <vt:i4>1507412</vt:i4>
      </vt:variant>
      <vt:variant>
        <vt:i4>84</vt:i4>
      </vt:variant>
      <vt:variant>
        <vt:i4>0</vt:i4>
      </vt:variant>
      <vt:variant>
        <vt:i4>5</vt:i4>
      </vt:variant>
      <vt:variant>
        <vt:lpwstr>D:\fuxiaozhen\GDBGLB\GLSGBS\ResponseTime0000(PersonalGroup_NTF_GroupDeleted)0000</vt:lpwstr>
      </vt:variant>
      <vt:variant>
        <vt:lpwstr/>
      </vt:variant>
      <vt:variant>
        <vt:i4>7929922</vt:i4>
      </vt:variant>
      <vt:variant>
        <vt:i4>81</vt:i4>
      </vt:variant>
      <vt:variant>
        <vt:i4>0</vt:i4>
      </vt:variant>
      <vt:variant>
        <vt:i4>5</vt:i4>
      </vt:variant>
      <vt:variant>
        <vt:lpwstr>D:\fuxiaozhen\GDBGLB\GLSGBS\ResponseTime0000(PersonalGroup_NTF_ExitGroup_rev_timeout_120s)0000</vt:lpwstr>
      </vt:variant>
      <vt:variant>
        <vt:lpwstr/>
      </vt:variant>
      <vt:variant>
        <vt:i4>5701721</vt:i4>
      </vt:variant>
      <vt:variant>
        <vt:i4>78</vt:i4>
      </vt:variant>
      <vt:variant>
        <vt:i4>0</vt:i4>
      </vt:variant>
      <vt:variant>
        <vt:i4>5</vt:i4>
      </vt:variant>
      <vt:variant>
        <vt:lpwstr>D:\fuxiaozhen\GDBGLB\GLSGBS\ResponseTime0000(PersonalGroup_NTF_ExitGroup)0000</vt:lpwstr>
      </vt:variant>
      <vt:variant>
        <vt:lpwstr/>
      </vt:variant>
      <vt:variant>
        <vt:i4>1245275</vt:i4>
      </vt:variant>
      <vt:variant>
        <vt:i4>75</vt:i4>
      </vt:variant>
      <vt:variant>
        <vt:i4>0</vt:i4>
      </vt:variant>
      <vt:variant>
        <vt:i4>5</vt:i4>
      </vt:variant>
      <vt:variant>
        <vt:lpwstr>D:\fuxiaozhen\GDBGLB\GLSGBS\ResponseTime0000(PersonalGroup_NTF_DeleteMember)0000</vt:lpwstr>
      </vt:variant>
      <vt:variant>
        <vt:lpwstr/>
      </vt:variant>
      <vt:variant>
        <vt:i4>7471184</vt:i4>
      </vt:variant>
      <vt:variant>
        <vt:i4>72</vt:i4>
      </vt:variant>
      <vt:variant>
        <vt:i4>0</vt:i4>
      </vt:variant>
      <vt:variant>
        <vt:i4>5</vt:i4>
      </vt:variant>
      <vt:variant>
        <vt:lpwstr>D:\fuxiaozhen\GDBGLB\GLSGBS\ResponseTime0000(PersonalGroup_NTF_ApproveResult_rev_timeout_120s)0000</vt:lpwstr>
      </vt:variant>
      <vt:variant>
        <vt:lpwstr/>
      </vt:variant>
      <vt:variant>
        <vt:i4>6029387</vt:i4>
      </vt:variant>
      <vt:variant>
        <vt:i4>69</vt:i4>
      </vt:variant>
      <vt:variant>
        <vt:i4>0</vt:i4>
      </vt:variant>
      <vt:variant>
        <vt:i4>5</vt:i4>
      </vt:variant>
      <vt:variant>
        <vt:lpwstr>D:\fuxiaozhen\GDBGLB\GLSGBS\ResponseTime0000(PersonalGroup_NTF_ApproveResult)0000</vt:lpwstr>
      </vt:variant>
      <vt:variant>
        <vt:lpwstr/>
      </vt:variant>
      <vt:variant>
        <vt:i4>5111857</vt:i4>
      </vt:variant>
      <vt:variant>
        <vt:i4>66</vt:i4>
      </vt:variant>
      <vt:variant>
        <vt:i4>0</vt:i4>
      </vt:variant>
      <vt:variant>
        <vt:i4>5</vt:i4>
      </vt:variant>
      <vt:variant>
        <vt:lpwstr>D:\fuxiaozhen\GDBGLB\GLSGBS\ResponseTime0000(PersonalGroup_NTF_ApplyGroup_rev_timeout_120s)0000</vt:lpwstr>
      </vt:variant>
      <vt:variant>
        <vt:lpwstr/>
      </vt:variant>
      <vt:variant>
        <vt:i4>6619183</vt:i4>
      </vt:variant>
      <vt:variant>
        <vt:i4>63</vt:i4>
      </vt:variant>
      <vt:variant>
        <vt:i4>0</vt:i4>
      </vt:variant>
      <vt:variant>
        <vt:i4>5</vt:i4>
      </vt:variant>
      <vt:variant>
        <vt:lpwstr>D:\fuxiaozhen\GDBGLB\GLSGBS\ResponseTime0000(PersonalGroup_NTF_ApplyGroup)0000</vt:lpwstr>
      </vt:variant>
      <vt:variant>
        <vt:lpwstr/>
      </vt:variant>
      <vt:variant>
        <vt:i4>65614</vt:i4>
      </vt:variant>
      <vt:variant>
        <vt:i4>60</vt:i4>
      </vt:variant>
      <vt:variant>
        <vt:i4>0</vt:i4>
      </vt:variant>
      <vt:variant>
        <vt:i4>5</vt:i4>
      </vt:variant>
      <vt:variant>
        <vt:lpwstr>D:\fuxiaozhen\GDBGLB\GLSGBS\ResponseTime0000(PersonalGroup_message_recieved_pc4_T|pc4_T_rev_timeout_120s)0000</vt:lpwstr>
      </vt:variant>
      <vt:variant>
        <vt:lpwstr/>
      </vt:variant>
      <vt:variant>
        <vt:i4>2752592</vt:i4>
      </vt:variant>
      <vt:variant>
        <vt:i4>57</vt:i4>
      </vt:variant>
      <vt:variant>
        <vt:i4>0</vt:i4>
      </vt:variant>
      <vt:variant>
        <vt:i4>5</vt:i4>
      </vt:variant>
      <vt:variant>
        <vt:lpwstr>D:\fuxiaozhen\GDBGLB\GLSGBS\ResponseTime0000(PersonalGroup_message_recieved_pc4_T|pc4_T)0000</vt:lpwstr>
      </vt:variant>
      <vt:variant>
        <vt:lpwstr/>
      </vt:variant>
      <vt:variant>
        <vt:i4>65643</vt:i4>
      </vt:variant>
      <vt:variant>
        <vt:i4>54</vt:i4>
      </vt:variant>
      <vt:variant>
        <vt:i4>0</vt:i4>
      </vt:variant>
      <vt:variant>
        <vt:i4>5</vt:i4>
      </vt:variant>
      <vt:variant>
        <vt:lpwstr>D:\fuxiaozhen\GDBGLB\GLSGBS\ResponseTime0000(PersonalGroup_message_pc4_T)0000</vt:lpwstr>
      </vt:variant>
      <vt:variant>
        <vt:lpwstr/>
      </vt:variant>
      <vt:variant>
        <vt:i4>7864341</vt:i4>
      </vt:variant>
      <vt:variant>
        <vt:i4>51</vt:i4>
      </vt:variant>
      <vt:variant>
        <vt:i4>0</vt:i4>
      </vt:variant>
      <vt:variant>
        <vt:i4>5</vt:i4>
      </vt:variant>
      <vt:variant>
        <vt:lpwstr>D:\fuxiaozhen\GDBGLB\GLSGBS\ResponseTime0000(PersonalGroup_Keepalive_pc4_T)0000</vt:lpwstr>
      </vt:variant>
      <vt:variant>
        <vt:lpwstr/>
      </vt:variant>
      <vt:variant>
        <vt:i4>4980755</vt:i4>
      </vt:variant>
      <vt:variant>
        <vt:i4>48</vt:i4>
      </vt:variant>
      <vt:variant>
        <vt:i4>0</vt:i4>
      </vt:variant>
      <vt:variant>
        <vt:i4>5</vt:i4>
      </vt:variant>
      <vt:variant>
        <vt:lpwstr>D:\fuxiaozhen\GDBGLB\GLSGBS\ResponseTime0000(PersonalGroup_Dialog_invite_pc4_T)0000</vt:lpwstr>
      </vt:variant>
      <vt:variant>
        <vt:lpwstr/>
      </vt:variant>
      <vt:variant>
        <vt:i4>5046344</vt:i4>
      </vt:variant>
      <vt:variant>
        <vt:i4>45</vt:i4>
      </vt:variant>
      <vt:variant>
        <vt:i4>0</vt:i4>
      </vt:variant>
      <vt:variant>
        <vt:i4>5</vt:i4>
      </vt:variant>
      <vt:variant>
        <vt:lpwstr>D:\fuxiaozhen\GDBGLB\GLSGBS\ResponseTime0000(NTF_PGGroup_PresenceChanged)0000</vt:lpwstr>
      </vt:variant>
      <vt:variant>
        <vt:lpwstr/>
      </vt:variant>
      <vt:variant>
        <vt:i4>1376380</vt:i4>
      </vt:variant>
      <vt:variant>
        <vt:i4>42</vt:i4>
      </vt:variant>
      <vt:variant>
        <vt:i4>0</vt:i4>
      </vt:variant>
      <vt:variant>
        <vt:i4>5</vt:i4>
      </vt:variant>
      <vt:variant>
        <vt:lpwstr>D:\fuxiaozhen\GDBGLB\GLSGBS\ResponseTime0000(NTF_PGGroup_PGGroup_PGGetGroupInfo)0000</vt:lpwstr>
      </vt:variant>
      <vt:variant>
        <vt:lpwstr/>
      </vt:variant>
      <vt:variant>
        <vt:i4>3080194</vt:i4>
      </vt:variant>
      <vt:variant>
        <vt:i4>39</vt:i4>
      </vt:variant>
      <vt:variant>
        <vt:i4>0</vt:i4>
      </vt:variant>
      <vt:variant>
        <vt:i4>5</vt:i4>
      </vt:variant>
      <vt:variant>
        <vt:lpwstr>D:\fuxiaozhen\GDBGLB\GLSGBS\ResponseTime0000(NTF_PGGroup_PGGroup_ApproveInviteJoin)0000</vt:lpwstr>
      </vt:variant>
      <vt:variant>
        <vt:lpwstr/>
      </vt:variant>
      <vt:variant>
        <vt:i4>2359335</vt:i4>
      </vt:variant>
      <vt:variant>
        <vt:i4>36</vt:i4>
      </vt:variant>
      <vt:variant>
        <vt:i4>0</vt:i4>
      </vt:variant>
      <vt:variant>
        <vt:i4>5</vt:i4>
      </vt:variant>
      <vt:variant>
        <vt:lpwstr>D:\fuxiaozhen\GDBGLB\GLSGBS\ResponseTime0000(NTF_PGGroup_JoinGroup)0000</vt:lpwstr>
      </vt:variant>
      <vt:variant>
        <vt:lpwstr/>
      </vt:variant>
      <vt:variant>
        <vt:i4>5177413</vt:i4>
      </vt:variant>
      <vt:variant>
        <vt:i4>33</vt:i4>
      </vt:variant>
      <vt:variant>
        <vt:i4>0</vt:i4>
      </vt:variant>
      <vt:variant>
        <vt:i4>5</vt:i4>
      </vt:variant>
      <vt:variant>
        <vt:lpwstr>D:\fuxiaozhen\GDBGLB\GLSGBS\ResponseTime0000(NTF_PGGroup_InviteJoinGroup)0000</vt:lpwstr>
      </vt:variant>
      <vt:variant>
        <vt:lpwstr/>
      </vt:variant>
      <vt:variant>
        <vt:i4>7012391</vt:i4>
      </vt:variant>
      <vt:variant>
        <vt:i4>30</vt:i4>
      </vt:variant>
      <vt:variant>
        <vt:i4>0</vt:i4>
      </vt:variant>
      <vt:variant>
        <vt:i4>5</vt:i4>
      </vt:variant>
      <vt:variant>
        <vt:lpwstr>D:\fuxiaozhen\GDBGLB\GLSGBS\ResponseTime0000(NTF_PGGroup_GroupDeleted)0000</vt:lpwstr>
      </vt:variant>
      <vt:variant>
        <vt:lpwstr/>
      </vt:variant>
      <vt:variant>
        <vt:i4>2818090</vt:i4>
      </vt:variant>
      <vt:variant>
        <vt:i4>27</vt:i4>
      </vt:variant>
      <vt:variant>
        <vt:i4>0</vt:i4>
      </vt:variant>
      <vt:variant>
        <vt:i4>5</vt:i4>
      </vt:variant>
      <vt:variant>
        <vt:lpwstr>D:\fuxiaozhen\GDBGLB\GLSGBS\ResponseTime0000(NTF_PGGroup_ExitGroup)0000</vt:lpwstr>
      </vt:variant>
      <vt:variant>
        <vt:lpwstr/>
      </vt:variant>
      <vt:variant>
        <vt:i4>7274536</vt:i4>
      </vt:variant>
      <vt:variant>
        <vt:i4>24</vt:i4>
      </vt:variant>
      <vt:variant>
        <vt:i4>0</vt:i4>
      </vt:variant>
      <vt:variant>
        <vt:i4>5</vt:i4>
      </vt:variant>
      <vt:variant>
        <vt:lpwstr>D:\fuxiaozhen\GDBGLB\GLSGBS\ResponseTime0000(NTF_PGGroup_DeleteMember)0000</vt:lpwstr>
      </vt:variant>
      <vt:variant>
        <vt:lpwstr/>
      </vt:variant>
      <vt:variant>
        <vt:i4>2097208</vt:i4>
      </vt:variant>
      <vt:variant>
        <vt:i4>21</vt:i4>
      </vt:variant>
      <vt:variant>
        <vt:i4>0</vt:i4>
      </vt:variant>
      <vt:variant>
        <vt:i4>5</vt:i4>
      </vt:variant>
      <vt:variant>
        <vt:lpwstr>D:\fuxiaozhen\GDBGLB\GLSGBS\ResponseTime0000(NTF_PGGroup_ApproveResult)0000</vt:lpwstr>
      </vt:variant>
      <vt:variant>
        <vt:lpwstr/>
      </vt:variant>
      <vt:variant>
        <vt:i4>1638492</vt:i4>
      </vt:variant>
      <vt:variant>
        <vt:i4>18</vt:i4>
      </vt:variant>
      <vt:variant>
        <vt:i4>0</vt:i4>
      </vt:variant>
      <vt:variant>
        <vt:i4>5</vt:i4>
      </vt:variant>
      <vt:variant>
        <vt:lpwstr>D:\fuxiaozhen\GDBGLB\GLSGBS\ResponseTime0000(NTF_PGGroup_ApplyGroup)0000</vt:lpwstr>
      </vt:variant>
      <vt:variant>
        <vt:lpwstr/>
      </vt:variant>
      <vt:variant>
        <vt:i4>4915312</vt:i4>
      </vt:variant>
      <vt:variant>
        <vt:i4>15</vt:i4>
      </vt:variant>
      <vt:variant>
        <vt:i4>0</vt:i4>
      </vt:variant>
      <vt:variant>
        <vt:i4>5</vt:i4>
      </vt:variant>
      <vt:variant>
        <vt:lpwstr>D:\fuxiaozhen\GDBGLB\GLSGBS\ResponseTime0000(LogOut_registerOut_pc4_T)0000</vt:lpwstr>
      </vt:variant>
      <vt:variant>
        <vt:lpwstr/>
      </vt:variant>
      <vt:variant>
        <vt:i4>2621542</vt:i4>
      </vt:variant>
      <vt:variant>
        <vt:i4>12</vt:i4>
      </vt:variant>
      <vt:variant>
        <vt:i4>0</vt:i4>
      </vt:variant>
      <vt:variant>
        <vt:i4>5</vt:i4>
      </vt:variant>
      <vt:variant>
        <vt:lpwstr>D:\fuxiaozhen\GDBGLB\GLSGBS\ResponseTime0000(LogOut_PG_unSubscribePresence_pc4_T)0000</vt:lpwstr>
      </vt:variant>
      <vt:variant>
        <vt:lpwstr/>
      </vt:variant>
      <vt:variant>
        <vt:i4>3014772</vt:i4>
      </vt:variant>
      <vt:variant>
        <vt:i4>9</vt:i4>
      </vt:variant>
      <vt:variant>
        <vt:i4>0</vt:i4>
      </vt:variant>
      <vt:variant>
        <vt:i4>5</vt:i4>
      </vt:variant>
      <vt:variant>
        <vt:lpwstr>D:\fuxiaozhen\GDBGLB\GLSGBS\ResponseTime0000(LogOut_PG_Bye_pc4_T)0000</vt:lpwstr>
      </vt:variant>
      <vt:variant>
        <vt:lpwstr/>
      </vt:variant>
      <vt:variant>
        <vt:i4>7471156</vt:i4>
      </vt:variant>
      <vt:variant>
        <vt:i4>6</vt:i4>
      </vt:variant>
      <vt:variant>
        <vt:i4>0</vt:i4>
      </vt:variant>
      <vt:variant>
        <vt:i4>5</vt:i4>
      </vt:variant>
      <vt:variant>
        <vt:lpwstr>D:\gjy\Report\Group0830_15W\ResponseTime0000(Login_SSIKeep_pc4_T)0000</vt:lpwstr>
      </vt:variant>
      <vt:variant>
        <vt:lpwstr/>
      </vt:variant>
      <vt:variant>
        <vt:i4>1179732</vt:i4>
      </vt:variant>
      <vt:variant>
        <vt:i4>3</vt:i4>
      </vt:variant>
      <vt:variant>
        <vt:i4>0</vt:i4>
      </vt:variant>
      <vt:variant>
        <vt:i4>5</vt:i4>
      </vt:variant>
      <vt:variant>
        <vt:lpwstr>D:\gjy\Report\Group0830_15W\ResponseTime0000(Login_reg2_pc4_T)0000</vt:lpwstr>
      </vt:variant>
      <vt:variant>
        <vt:lpwstr/>
      </vt:variant>
      <vt:variant>
        <vt:i4>1179735</vt:i4>
      </vt:variant>
      <vt:variant>
        <vt:i4>0</vt:i4>
      </vt:variant>
      <vt:variant>
        <vt:i4>0</vt:i4>
      </vt:variant>
      <vt:variant>
        <vt:i4>5</vt:i4>
      </vt:variant>
      <vt:variant>
        <vt:lpwstr>D:\gjy\Report\Group0830_15W\ResponseTime0000(Login_reg1_pc4_T)0000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天信达数据交换系统</dc:title>
  <dc:creator>123</dc:creator>
  <cp:lastModifiedBy>Microsoft</cp:lastModifiedBy>
  <cp:revision>31</cp:revision>
  <dcterms:created xsi:type="dcterms:W3CDTF">2017-01-13T07:18:00Z</dcterms:created>
  <dcterms:modified xsi:type="dcterms:W3CDTF">2017-03-27T02:50:00Z</dcterms:modified>
</cp:coreProperties>
</file>